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 bookmarkIdSeed="2">
  <p:sldMasterIdLst>
    <p:sldMasterId id="2147483648" r:id="rId1"/>
  </p:sldMasterIdLst>
  <p:notesMasterIdLst>
    <p:notesMasterId r:id="rId47"/>
  </p:notesMasterIdLst>
  <p:sldIdLst>
    <p:sldId id="256" r:id="rId2"/>
    <p:sldId id="257" r:id="rId3"/>
    <p:sldId id="258" r:id="rId4"/>
    <p:sldId id="260" r:id="rId5"/>
    <p:sldId id="263" r:id="rId6"/>
    <p:sldId id="272" r:id="rId7"/>
    <p:sldId id="264" r:id="rId8"/>
    <p:sldId id="299" r:id="rId9"/>
    <p:sldId id="273" r:id="rId10"/>
    <p:sldId id="274" r:id="rId11"/>
    <p:sldId id="275" r:id="rId12"/>
    <p:sldId id="276" r:id="rId13"/>
    <p:sldId id="277" r:id="rId14"/>
    <p:sldId id="279" r:id="rId15"/>
    <p:sldId id="280" r:id="rId16"/>
    <p:sldId id="281" r:id="rId17"/>
    <p:sldId id="282" r:id="rId18"/>
    <p:sldId id="283" r:id="rId19"/>
    <p:sldId id="284" r:id="rId20"/>
    <p:sldId id="285" r:id="rId21"/>
    <p:sldId id="287" r:id="rId22"/>
    <p:sldId id="288" r:id="rId23"/>
    <p:sldId id="289" r:id="rId24"/>
    <p:sldId id="286" r:id="rId25"/>
    <p:sldId id="290" r:id="rId26"/>
    <p:sldId id="291" r:id="rId27"/>
    <p:sldId id="292" r:id="rId28"/>
    <p:sldId id="293" r:id="rId29"/>
    <p:sldId id="294" r:id="rId30"/>
    <p:sldId id="300" r:id="rId31"/>
    <p:sldId id="295" r:id="rId32"/>
    <p:sldId id="301" r:id="rId33"/>
    <p:sldId id="296" r:id="rId34"/>
    <p:sldId id="302" r:id="rId35"/>
    <p:sldId id="297" r:id="rId36"/>
    <p:sldId id="298" r:id="rId37"/>
    <p:sldId id="303" r:id="rId38"/>
    <p:sldId id="304" r:id="rId39"/>
    <p:sldId id="305" r:id="rId40"/>
    <p:sldId id="306" r:id="rId41"/>
    <p:sldId id="307" r:id="rId42"/>
    <p:sldId id="308" r:id="rId43"/>
    <p:sldId id="309" r:id="rId44"/>
    <p:sldId id="310" r:id="rId45"/>
    <p:sldId id="268" r:id="rId46"/>
  </p:sldIdLst>
  <p:sldSz cx="18288000" cy="10287000"/>
  <p:notesSz cx="6858000" cy="9144000"/>
  <p:embeddedFontLst>
    <p:embeddedFont>
      <p:font typeface="Cabin" panose="020B0604020202020204" charset="0"/>
      <p:regular r:id="rId48"/>
    </p:embeddedFont>
    <p:embeddedFont>
      <p:font typeface="Cabin Semi-Bold" panose="020B0604020202020204" charset="0"/>
      <p:regular r:id="rId49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22" autoAdjust="0"/>
  </p:normalViewPr>
  <p:slideViewPr>
    <p:cSldViewPr>
      <p:cViewPr varScale="1">
        <p:scale>
          <a:sx n="22" d="100"/>
          <a:sy n="22" d="100"/>
        </p:scale>
        <p:origin x="1092" y="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font" Target="fonts/font1.fntdata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2.fntdata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2F17D5-D74B-4D0D-9432-0C7D2570AF3C}" type="datetimeFigureOut">
              <a:rPr lang="en-US" smtClean="0"/>
              <a:t>12/19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3CC1A0-7339-4978-A029-F1EC21C5ED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66129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2/1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slide" Target="slide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8.emf"/><Relationship Id="rId4" Type="http://schemas.openxmlformats.org/officeDocument/2006/relationships/package" Target="../embeddings/Microsoft_Visio_Drawing1.vsdx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2"/>
          <p:cNvSpPr txBox="1"/>
          <p:nvPr/>
        </p:nvSpPr>
        <p:spPr>
          <a:xfrm>
            <a:off x="10326564" y="5143500"/>
            <a:ext cx="6703449" cy="2464329"/>
          </a:xfrm>
          <a:prstGeom prst="rect">
            <a:avLst/>
          </a:prstGeom>
        </p:spPr>
        <p:txBody>
          <a:bodyPr lIns="0" tIns="0" rIns="0" bIns="0" rtlCol="0" anchor="t">
            <a:spAutoFit/>
          </a:bodyPr>
          <a:lstStyle/>
          <a:p>
            <a:pPr marL="0" lvl="0" indent="0" algn="ctr">
              <a:lnSpc>
                <a:spcPts val="3920"/>
              </a:lnSpc>
              <a:spcBef>
                <a:spcPct val="0"/>
              </a:spcBef>
            </a:pPr>
            <a:r>
              <a:rPr lang="en-US" sz="3200" b="1" dirty="0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GV: TS. </a:t>
            </a:r>
            <a:r>
              <a:rPr lang="en-US" sz="3200" b="1" dirty="0" err="1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Nguyễn</a:t>
            </a:r>
            <a:r>
              <a:rPr lang="en-US" sz="3200" b="1" dirty="0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 Văn </a:t>
            </a:r>
            <a:r>
              <a:rPr lang="en-US" sz="3200" b="1" dirty="0" err="1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Hòa</a:t>
            </a:r>
            <a:endParaRPr lang="en-US" sz="3200" b="1" dirty="0">
              <a:solidFill>
                <a:srgbClr val="000000"/>
              </a:solidFill>
              <a:latin typeface="Cabin"/>
              <a:ea typeface="Cabin"/>
              <a:cs typeface="Cabin"/>
              <a:sym typeface="Cabin"/>
            </a:endParaRPr>
          </a:p>
          <a:p>
            <a:pPr marL="0" lvl="0" indent="0" algn="ctr">
              <a:lnSpc>
                <a:spcPts val="3920"/>
              </a:lnSpc>
              <a:spcBef>
                <a:spcPct val="0"/>
              </a:spcBef>
            </a:pPr>
            <a:r>
              <a:rPr lang="en-US" sz="2800" u="none" dirty="0" err="1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C</a:t>
            </a:r>
            <a:r>
              <a:rPr lang="en-US" sz="2800" dirty="0" err="1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ác</a:t>
            </a:r>
            <a:r>
              <a:rPr lang="en-US" sz="2800" dirty="0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thành</a:t>
            </a:r>
            <a:r>
              <a:rPr lang="en-US" sz="2800" dirty="0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viên</a:t>
            </a:r>
            <a:r>
              <a:rPr lang="en-US" sz="2800" dirty="0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:</a:t>
            </a:r>
          </a:p>
          <a:p>
            <a:pPr marL="0" lvl="0" indent="0" algn="ctr">
              <a:lnSpc>
                <a:spcPts val="3920"/>
              </a:lnSpc>
              <a:spcBef>
                <a:spcPct val="0"/>
              </a:spcBef>
            </a:pPr>
            <a:r>
              <a:rPr lang="en-US" sz="2800" u="none" dirty="0" err="1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Nguyễn</a:t>
            </a:r>
            <a:r>
              <a:rPr lang="en-US" sz="2800" u="none" dirty="0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 </a:t>
            </a:r>
            <a:r>
              <a:rPr lang="en-US" sz="2800" u="none" dirty="0" err="1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Công</a:t>
            </a:r>
            <a:r>
              <a:rPr lang="en-US" sz="2800" u="none" dirty="0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 </a:t>
            </a:r>
            <a:r>
              <a:rPr lang="en-US" sz="2800" u="none" dirty="0" err="1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Phúc</a:t>
            </a:r>
            <a:r>
              <a:rPr lang="en-US" sz="2800" u="none" dirty="0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 - DTH216094</a:t>
            </a:r>
          </a:p>
          <a:p>
            <a:pPr marL="0" lvl="0" indent="0" algn="ctr">
              <a:lnSpc>
                <a:spcPts val="3920"/>
              </a:lnSpc>
              <a:spcBef>
                <a:spcPct val="0"/>
              </a:spcBef>
            </a:pPr>
            <a:r>
              <a:rPr lang="en-US" sz="2800" dirty="0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Trác Tuấn Kiệt - DTH215983</a:t>
            </a:r>
          </a:p>
          <a:p>
            <a:pPr marL="0" lvl="0" indent="0" algn="ctr">
              <a:lnSpc>
                <a:spcPts val="3920"/>
              </a:lnSpc>
              <a:spcBef>
                <a:spcPct val="0"/>
              </a:spcBef>
            </a:pPr>
            <a:r>
              <a:rPr lang="en-US" sz="2800" u="none" dirty="0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V</a:t>
            </a:r>
            <a:r>
              <a:rPr lang="en-US" sz="2800" dirty="0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õ </a:t>
            </a:r>
            <a:r>
              <a:rPr lang="en-US" sz="2800" dirty="0" err="1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Quốc</a:t>
            </a:r>
            <a:r>
              <a:rPr lang="en-US" sz="2800" dirty="0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Đại</a:t>
            </a:r>
            <a:r>
              <a:rPr lang="en-US" sz="2800" dirty="0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 – DTH215858</a:t>
            </a:r>
            <a:endParaRPr lang="en-US" sz="2800" u="none" dirty="0">
              <a:solidFill>
                <a:srgbClr val="000000"/>
              </a:solidFill>
              <a:latin typeface="Cabin"/>
              <a:ea typeface="Cabin"/>
              <a:cs typeface="Cabin"/>
              <a:sym typeface="Cabin"/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7696200" y="836645"/>
            <a:ext cx="10591799" cy="2939266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marR="180340" indent="457200" algn="ctr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4000" b="1" dirty="0">
                <a:solidFill>
                  <a:srgbClr val="0070C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QUẢN LÝ DỰ ÁN PHẦN MỀM</a:t>
            </a:r>
          </a:p>
          <a:p>
            <a:pPr marR="180340" indent="457200" algn="ctr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4000" b="1" dirty="0">
                <a:solidFill>
                  <a:srgbClr val="0070C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Ề TÀI</a:t>
            </a:r>
            <a:endParaRPr lang="en-US" sz="4000" dirty="0">
              <a:solidFill>
                <a:srgbClr val="0070C0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4000" b="1" kern="0" dirty="0">
                <a:solidFill>
                  <a:srgbClr val="0070C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XÂY DỰNG WEB QUẢN LÝ BÁN ĐIỆN THOẠI DI ĐỘNG</a:t>
            </a:r>
            <a:endParaRPr lang="en-US" sz="4000" dirty="0">
              <a:solidFill>
                <a:srgbClr val="0070C0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pSp>
        <p:nvGrpSpPr>
          <p:cNvPr id="6" name="Group 6"/>
          <p:cNvGrpSpPr/>
          <p:nvPr/>
        </p:nvGrpSpPr>
        <p:grpSpPr>
          <a:xfrm>
            <a:off x="4105179" y="8090781"/>
            <a:ext cx="4742962" cy="4392438"/>
            <a:chOff x="0" y="0"/>
            <a:chExt cx="5800804" cy="5372100"/>
          </a:xfrm>
        </p:grpSpPr>
        <p:sp>
          <p:nvSpPr>
            <p:cNvPr id="7" name="Freeform 7"/>
            <p:cNvSpPr/>
            <p:nvPr/>
          </p:nvSpPr>
          <p:spPr>
            <a:xfrm>
              <a:off x="0" y="0"/>
              <a:ext cx="5800804" cy="5372100"/>
            </a:xfrm>
            <a:custGeom>
              <a:avLst/>
              <a:gdLst/>
              <a:ahLst/>
              <a:cxnLst/>
              <a:rect l="l" t="t" r="r" b="b"/>
              <a:pathLst>
                <a:path w="5800804" h="5372100">
                  <a:moveTo>
                    <a:pt x="4250134" y="0"/>
                  </a:moveTo>
                  <a:lnTo>
                    <a:pt x="1550670" y="0"/>
                  </a:lnTo>
                  <a:lnTo>
                    <a:pt x="0" y="2686050"/>
                  </a:lnTo>
                  <a:lnTo>
                    <a:pt x="1550670" y="5372100"/>
                  </a:lnTo>
                  <a:lnTo>
                    <a:pt x="4250134" y="5372100"/>
                  </a:lnTo>
                  <a:lnTo>
                    <a:pt x="5800804" y="2686050"/>
                  </a:lnTo>
                  <a:lnTo>
                    <a:pt x="4250134" y="0"/>
                  </a:lnTo>
                  <a:close/>
                </a:path>
              </a:pathLst>
            </a:custGeom>
            <a:solidFill>
              <a:srgbClr val="A066CB"/>
            </a:solidFill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11"/>
          <p:cNvGrpSpPr/>
          <p:nvPr/>
        </p:nvGrpSpPr>
        <p:grpSpPr>
          <a:xfrm rot="-10800000">
            <a:off x="-3602767" y="-3778684"/>
            <a:ext cx="10210354" cy="6226137"/>
            <a:chOff x="0" y="0"/>
            <a:chExt cx="8809804" cy="5372100"/>
          </a:xfrm>
        </p:grpSpPr>
        <p:sp>
          <p:nvSpPr>
            <p:cNvPr id="12" name="Freeform 12"/>
            <p:cNvSpPr/>
            <p:nvPr/>
          </p:nvSpPr>
          <p:spPr>
            <a:xfrm>
              <a:off x="0" y="0"/>
              <a:ext cx="8809803" cy="5372100"/>
            </a:xfrm>
            <a:custGeom>
              <a:avLst/>
              <a:gdLst/>
              <a:ahLst/>
              <a:cxnLst/>
              <a:rect l="l" t="t" r="r" b="b"/>
              <a:pathLst>
                <a:path w="8809803" h="5372100">
                  <a:moveTo>
                    <a:pt x="7259134" y="0"/>
                  </a:moveTo>
                  <a:lnTo>
                    <a:pt x="1550670" y="0"/>
                  </a:lnTo>
                  <a:lnTo>
                    <a:pt x="0" y="2686050"/>
                  </a:lnTo>
                  <a:lnTo>
                    <a:pt x="1550670" y="5372100"/>
                  </a:lnTo>
                  <a:lnTo>
                    <a:pt x="7259134" y="5372100"/>
                  </a:lnTo>
                  <a:lnTo>
                    <a:pt x="8809803" y="2686050"/>
                  </a:lnTo>
                  <a:lnTo>
                    <a:pt x="7259134" y="0"/>
                  </a:lnTo>
                  <a:close/>
                </a:path>
              </a:pathLst>
            </a:custGeom>
            <a:solidFill>
              <a:srgbClr val="1836B2"/>
            </a:solidFill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" name="Hexagon 14">
            <a:extLst>
              <a:ext uri="{FF2B5EF4-FFF2-40B4-BE49-F238E27FC236}">
                <a16:creationId xmlns:a16="http://schemas.microsoft.com/office/drawing/2014/main" id="{00529C6B-4E58-D1FE-9938-9D6DE142BCBD}"/>
              </a:ext>
            </a:extLst>
          </p:cNvPr>
          <p:cNvSpPr/>
          <p:nvPr/>
        </p:nvSpPr>
        <p:spPr>
          <a:xfrm>
            <a:off x="1257987" y="2447454"/>
            <a:ext cx="6703449" cy="5643327"/>
          </a:xfrm>
          <a:prstGeom prst="hexagon">
            <a:avLst/>
          </a:prstGeom>
          <a:blipFill>
            <a:blip r:embed="rId2"/>
            <a:stretch>
              <a:fillRect/>
            </a:stretch>
          </a:blip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447353F-8D54-423B-52B6-8339ED2B7BF7}"/>
              </a:ext>
            </a:extLst>
          </p:cNvPr>
          <p:cNvSpPr txBox="1"/>
          <p:nvPr/>
        </p:nvSpPr>
        <p:spPr>
          <a:xfrm>
            <a:off x="1600200" y="2602925"/>
            <a:ext cx="9144000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5.Tính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iá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ị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iểm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ường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ợp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ử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ụng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iều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hỉnh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(UCP)</a:t>
            </a:r>
            <a:endParaRPr lang="en-US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E964482-9BFF-1201-269B-40B348A9CC4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49519" y="3825045"/>
            <a:ext cx="10927091" cy="79163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3FC40BBF-084B-AE22-4E6E-002F0DFE2CDE}"/>
              </a:ext>
            </a:extLst>
          </p:cNvPr>
          <p:cNvSpPr txBox="1"/>
          <p:nvPr/>
        </p:nvSpPr>
        <p:spPr>
          <a:xfrm>
            <a:off x="1649519" y="4967492"/>
            <a:ext cx="9144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6.Ước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ượng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ỗ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ực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endParaRPr lang="en-US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AE03F195-3C05-21EA-9D24-66B34D188AA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00200" y="6084210"/>
            <a:ext cx="11145332" cy="2135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44203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882359" y="-1060916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ED5EF110-9BD3-33DD-BD41-4A04D1DB89B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5964202"/>
              </p:ext>
            </p:extLst>
          </p:nvPr>
        </p:nvGraphicFramePr>
        <p:xfrm>
          <a:off x="838200" y="446027"/>
          <a:ext cx="16764001" cy="9894078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157562">
                  <a:extLst>
                    <a:ext uri="{9D8B030D-6E8A-4147-A177-3AD203B41FA5}">
                      <a16:colId xmlns:a16="http://schemas.microsoft.com/office/drawing/2014/main" val="2788200282"/>
                    </a:ext>
                  </a:extLst>
                </a:gridCol>
                <a:gridCol w="10324143">
                  <a:extLst>
                    <a:ext uri="{9D8B030D-6E8A-4147-A177-3AD203B41FA5}">
                      <a16:colId xmlns:a16="http://schemas.microsoft.com/office/drawing/2014/main" val="2564301253"/>
                    </a:ext>
                  </a:extLst>
                </a:gridCol>
                <a:gridCol w="4215495">
                  <a:extLst>
                    <a:ext uri="{9D8B030D-6E8A-4147-A177-3AD203B41FA5}">
                      <a16:colId xmlns:a16="http://schemas.microsoft.com/office/drawing/2014/main" val="1251898671"/>
                    </a:ext>
                  </a:extLst>
                </a:gridCol>
                <a:gridCol w="1066801">
                  <a:extLst>
                    <a:ext uri="{9D8B030D-6E8A-4147-A177-3AD203B41FA5}">
                      <a16:colId xmlns:a16="http://schemas.microsoft.com/office/drawing/2014/main" val="1729222471"/>
                    </a:ext>
                  </a:extLst>
                </a:gridCol>
              </a:tblGrid>
              <a:tr h="4324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5">
                          <a:effectLst/>
                        </a:rPr>
                        <a:t>TT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5">
                          <a:effectLst/>
                        </a:rPr>
                        <a:t>M</a:t>
                      </a:r>
                      <a:r>
                        <a:rPr lang="en-US" sz="2000" b="1" kern="100">
                          <a:effectLst/>
                        </a:rPr>
                        <a:t>ô</a:t>
                      </a:r>
                      <a:r>
                        <a:rPr lang="en-US" sz="2000" b="1" kern="100" spc="15">
                          <a:effectLst/>
                        </a:rPr>
                        <a:t> </a:t>
                      </a:r>
                      <a:r>
                        <a:rPr lang="en-US" sz="2000" b="1" kern="100" spc="-5">
                          <a:effectLst/>
                        </a:rPr>
                        <a:t>t</a:t>
                      </a:r>
                      <a:r>
                        <a:rPr lang="en-US" sz="2000" b="1" kern="100">
                          <a:effectLst/>
                        </a:rPr>
                        <a:t>ả</a:t>
                      </a:r>
                      <a:r>
                        <a:rPr lang="en-US" sz="2000" b="1" kern="100" spc="15">
                          <a:effectLst/>
                        </a:rPr>
                        <a:t> </a:t>
                      </a:r>
                      <a:r>
                        <a:rPr lang="en-US" sz="2000" b="1" kern="100" spc="-10">
                          <a:effectLst/>
                        </a:rPr>
                        <a:t>y</a:t>
                      </a:r>
                      <a:r>
                        <a:rPr lang="en-US" sz="2000" b="1" kern="100" spc="15">
                          <a:effectLst/>
                        </a:rPr>
                        <a:t>ê</a:t>
                      </a:r>
                      <a:r>
                        <a:rPr lang="en-US" sz="2000" b="1" kern="100">
                          <a:effectLst/>
                        </a:rPr>
                        <a:t>u </a:t>
                      </a:r>
                      <a:r>
                        <a:rPr lang="en-US" sz="2000" b="1" kern="100" spc="5">
                          <a:effectLst/>
                        </a:rPr>
                        <a:t>c</a:t>
                      </a:r>
                      <a:r>
                        <a:rPr lang="en-US" sz="2000" b="1" kern="100">
                          <a:effectLst/>
                        </a:rPr>
                        <a:t>ầu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-5">
                          <a:effectLst/>
                        </a:rPr>
                        <a:t>P</a:t>
                      </a:r>
                      <a:r>
                        <a:rPr lang="en-US" sz="2000" b="1" kern="100">
                          <a:effectLst/>
                        </a:rPr>
                        <a:t>hân</a:t>
                      </a:r>
                      <a:r>
                        <a:rPr lang="en-US" sz="2000" b="1" kern="100" spc="10">
                          <a:effectLst/>
                        </a:rPr>
                        <a:t> </a:t>
                      </a:r>
                      <a:r>
                        <a:rPr lang="en-US" sz="2000" b="1" kern="100">
                          <a:effectLst/>
                        </a:rPr>
                        <a:t>loạ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Ghi</a:t>
                      </a:r>
                      <a:r>
                        <a:rPr lang="en-US" sz="2000" b="1" kern="100" spc="10">
                          <a:effectLst/>
                        </a:rPr>
                        <a:t> </a:t>
                      </a:r>
                      <a:r>
                        <a:rPr lang="en-US" sz="2000" b="1" kern="100" spc="15">
                          <a:effectLst/>
                        </a:rPr>
                        <a:t>c</a:t>
                      </a:r>
                      <a:r>
                        <a:rPr lang="en-US" sz="2000" b="1" kern="100" spc="-15">
                          <a:effectLst/>
                        </a:rPr>
                        <a:t>h</a:t>
                      </a:r>
                      <a:r>
                        <a:rPr lang="en-US" sz="2000" b="1" kern="100">
                          <a:effectLst/>
                        </a:rPr>
                        <a:t>ú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068567717"/>
                  </a:ext>
                </a:extLst>
              </a:tr>
              <a:tr h="32227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Phân hệ quản lý danh mụ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485869519"/>
                  </a:ext>
                </a:extLst>
              </a:tr>
              <a:tr h="82988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Quả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lý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hông</a:t>
                      </a:r>
                      <a:r>
                        <a:rPr lang="en-US" sz="2000" b="1" kern="100" dirty="0">
                          <a:effectLst/>
                        </a:rPr>
                        <a:t> tin </a:t>
                      </a:r>
                      <a:r>
                        <a:rPr lang="en-US" sz="2000" b="1" kern="100" dirty="0" err="1">
                          <a:effectLst/>
                        </a:rPr>
                        <a:t>cấu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hình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của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hệ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hống</a:t>
                      </a:r>
                      <a:endParaRPr lang="en-US" sz="2000" b="1" kern="100" dirty="0">
                        <a:effectLst/>
                      </a:endParaRPr>
                    </a:p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07788925"/>
                  </a:ext>
                </a:extLst>
              </a:tr>
              <a:tr h="4306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Giao </a:t>
                      </a:r>
                      <a:r>
                        <a:rPr lang="en-US" sz="2000" b="1" kern="100" dirty="0" err="1">
                          <a:effectLst/>
                        </a:rPr>
                        <a:t>diệ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hệ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hống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90402256"/>
                  </a:ext>
                </a:extLst>
              </a:tr>
              <a:tr h="4306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hệ thống gửi email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041446829"/>
                  </a:ext>
                </a:extLst>
              </a:tr>
              <a:tr h="4306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các tham số hệ thố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493060369"/>
                  </a:ext>
                </a:extLst>
              </a:tr>
              <a:tr h="82988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Quả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lý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nội</a:t>
                      </a:r>
                      <a:r>
                        <a:rPr lang="en-US" sz="2000" b="1" kern="100" dirty="0">
                          <a:effectLst/>
                        </a:rPr>
                        <a:t> dung </a:t>
                      </a:r>
                      <a:r>
                        <a:rPr lang="en-US" sz="2000" b="1" kern="100" dirty="0" err="1">
                          <a:effectLst/>
                        </a:rPr>
                        <a:t>đăng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ải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rê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hệ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hống</a:t>
                      </a:r>
                      <a:endParaRPr lang="en-US" sz="2000" b="1" kern="100" dirty="0">
                        <a:effectLst/>
                      </a:endParaRPr>
                    </a:p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82252304"/>
                  </a:ext>
                </a:extLst>
              </a:tr>
              <a:tr h="4306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Quả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lý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hông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báo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494529232"/>
                  </a:ext>
                </a:extLst>
              </a:tr>
              <a:tr h="82988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bài viết</a:t>
                      </a:r>
                    </a:p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08766115"/>
                  </a:ext>
                </a:extLst>
              </a:tr>
              <a:tr h="32227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dữ liệu hệ thố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250015336"/>
                  </a:ext>
                </a:extLst>
              </a:tr>
              <a:tr h="4306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danh mục học hàm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513513789"/>
                  </a:ext>
                </a:extLst>
              </a:tr>
              <a:tr h="4306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Quả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lý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danh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mục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học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vị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274770524"/>
                  </a:ext>
                </a:extLst>
              </a:tr>
              <a:tr h="4306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danh mục ngoại ngữ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605409805"/>
                  </a:ext>
                </a:extLst>
              </a:tr>
              <a:tr h="4306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danh mục chức vụ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34460346"/>
                  </a:ext>
                </a:extLst>
              </a:tr>
              <a:tr h="4306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thông tin về cơ cấu danh mục tổ chứ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557727164"/>
                  </a:ext>
                </a:extLst>
              </a:tr>
              <a:tr h="4306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danh mục Khoa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28121048"/>
                  </a:ext>
                </a:extLst>
              </a:tr>
              <a:tr h="4306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danh mục đơn vị trực thuộ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221890720"/>
                  </a:ext>
                </a:extLst>
              </a:tr>
              <a:tr h="32227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thông tin tài khoả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751071300"/>
                  </a:ext>
                </a:extLst>
              </a:tr>
              <a:tr h="4306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tài khoản ban biên tập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818546670"/>
                  </a:ext>
                </a:extLst>
              </a:tr>
              <a:tr h="4306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tài khoản giảng viê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986621605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AC4436DD-6603-3323-BDA1-6A0937EEB128}"/>
              </a:ext>
            </a:extLst>
          </p:cNvPr>
          <p:cNvSpPr txBox="1"/>
          <p:nvPr/>
        </p:nvSpPr>
        <p:spPr>
          <a:xfrm>
            <a:off x="5660104" y="-160362"/>
            <a:ext cx="10504481" cy="5559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Bef>
                <a:spcPts val="1200"/>
              </a:spcBef>
              <a:spcAft>
                <a:spcPts val="300"/>
              </a:spcAft>
            </a:pPr>
            <a:r>
              <a:rPr lang="vi-VN" sz="2800" b="1" i="0" spc="5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7.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Bảng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sắp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xết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hứ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ự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ưu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iên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yêu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mềm</a:t>
            </a:r>
            <a:endParaRPr lang="en-US" sz="2800" b="1" i="1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28857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FCF71BFA-BCEA-5D3B-6507-9CF639C9F70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7813313"/>
              </p:ext>
            </p:extLst>
          </p:nvPr>
        </p:nvGraphicFramePr>
        <p:xfrm>
          <a:off x="914400" y="1094344"/>
          <a:ext cx="16383000" cy="8665008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069649">
                  <a:extLst>
                    <a:ext uri="{9D8B030D-6E8A-4147-A177-3AD203B41FA5}">
                      <a16:colId xmlns:a16="http://schemas.microsoft.com/office/drawing/2014/main" val="3844519248"/>
                    </a:ext>
                  </a:extLst>
                </a:gridCol>
                <a:gridCol w="9540075">
                  <a:extLst>
                    <a:ext uri="{9D8B030D-6E8A-4147-A177-3AD203B41FA5}">
                      <a16:colId xmlns:a16="http://schemas.microsoft.com/office/drawing/2014/main" val="2926011660"/>
                    </a:ext>
                  </a:extLst>
                </a:gridCol>
                <a:gridCol w="4782676">
                  <a:extLst>
                    <a:ext uri="{9D8B030D-6E8A-4147-A177-3AD203B41FA5}">
                      <a16:colId xmlns:a16="http://schemas.microsoft.com/office/drawing/2014/main" val="349103867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1217804263"/>
                    </a:ext>
                  </a:extLst>
                </a:gridCol>
              </a:tblGrid>
              <a:tr h="45263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tài khoản tác giả ngoài trườ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975685233"/>
                  </a:ext>
                </a:extLst>
              </a:tr>
              <a:tr h="45263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Quả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lý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ài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khoả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cá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bộ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hẩm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định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97806296"/>
                  </a:ext>
                </a:extLst>
              </a:tr>
              <a:tr h="2673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thông tin giảng viê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767226401"/>
                  </a:ext>
                </a:extLst>
              </a:tr>
              <a:tr h="45263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hêm mới thông tin giảng viê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009184050"/>
                  </a:ext>
                </a:extLst>
              </a:tr>
              <a:tr h="45263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hỉnh sửa thông tin giảng viê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29010542"/>
                  </a:ext>
                </a:extLst>
              </a:tr>
              <a:tr h="2673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văn bản chính sác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924771032"/>
                  </a:ext>
                </a:extLst>
              </a:tr>
              <a:tr h="45263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danh mục văn bả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559008046"/>
                  </a:ext>
                </a:extLst>
              </a:tr>
              <a:tr h="2673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biểu mẫu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404188700"/>
                  </a:ext>
                </a:extLst>
              </a:tr>
              <a:tr h="45263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danh sách biểu mẫu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Yêu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cầu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ruy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vấn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73820791"/>
                  </a:ext>
                </a:extLst>
              </a:tr>
              <a:tr h="2673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công văn thông bá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286687523"/>
                  </a:ext>
                </a:extLst>
              </a:tr>
              <a:tr h="45263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Quả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lý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danh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sách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công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vă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hông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báo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214907697"/>
                  </a:ext>
                </a:extLst>
              </a:tr>
              <a:tr h="2673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Phân quyền người dù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819224100"/>
                  </a:ext>
                </a:extLst>
              </a:tr>
              <a:tr h="45263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Phân quyền người dùng trong hệ thố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38192132"/>
                  </a:ext>
                </a:extLst>
              </a:tr>
              <a:tr h="45263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Khóa, chuyển quyền người dù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348549639"/>
                  </a:ext>
                </a:extLst>
              </a:tr>
              <a:tr h="2673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nhật ký sự kiện trên website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151090504"/>
                  </a:ext>
                </a:extLst>
              </a:tr>
              <a:tr h="45263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Hiển thị nhật ký sự kiệ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166273921"/>
                  </a:ext>
                </a:extLst>
              </a:tr>
              <a:tr h="45263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opy, sao chép, xóa nhật ký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79392769"/>
                  </a:ext>
                </a:extLst>
              </a:tr>
              <a:tr h="2673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Phân hệ Quản lý Tạp chí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515653246"/>
                  </a:ext>
                </a:extLst>
              </a:tr>
              <a:tr h="45263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Gửi bài báo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01616882"/>
                  </a:ext>
                </a:extLst>
              </a:tr>
              <a:tr h="69465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ác giả gửi bài bài trong trường</a:t>
                      </a:r>
                    </a:p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5731201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1791577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6EF837E8-EF24-3AD1-04BF-FB503097155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0071065"/>
              </p:ext>
            </p:extLst>
          </p:nvPr>
        </p:nvGraphicFramePr>
        <p:xfrm>
          <a:off x="762000" y="1068648"/>
          <a:ext cx="16687799" cy="8640954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089548">
                  <a:extLst>
                    <a:ext uri="{9D8B030D-6E8A-4147-A177-3AD203B41FA5}">
                      <a16:colId xmlns:a16="http://schemas.microsoft.com/office/drawing/2014/main" val="1542544725"/>
                    </a:ext>
                  </a:extLst>
                </a:gridCol>
                <a:gridCol w="9717564">
                  <a:extLst>
                    <a:ext uri="{9D8B030D-6E8A-4147-A177-3AD203B41FA5}">
                      <a16:colId xmlns:a16="http://schemas.microsoft.com/office/drawing/2014/main" val="1012291660"/>
                    </a:ext>
                  </a:extLst>
                </a:gridCol>
                <a:gridCol w="5011531">
                  <a:extLst>
                    <a:ext uri="{9D8B030D-6E8A-4147-A177-3AD203B41FA5}">
                      <a16:colId xmlns:a16="http://schemas.microsoft.com/office/drawing/2014/main" val="1732109611"/>
                    </a:ext>
                  </a:extLst>
                </a:gridCol>
                <a:gridCol w="869156">
                  <a:extLst>
                    <a:ext uri="{9D8B030D-6E8A-4147-A177-3AD203B41FA5}">
                      <a16:colId xmlns:a16="http://schemas.microsoft.com/office/drawing/2014/main" val="3694305239"/>
                    </a:ext>
                  </a:extLst>
                </a:gridCol>
              </a:tblGrid>
              <a:tr h="45058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ác giả gửi bài báo ngoài trườ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44020479"/>
                  </a:ext>
                </a:extLst>
              </a:tr>
              <a:tr h="45058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3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ác giả gửi bài báo xem lại (revised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544057272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3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các bài báo của BBT/TTB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500556222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3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c bài báo chưa thẩm định sơ bộ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194779498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3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c bài báo đã thẩm định sơ bộ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496552136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3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c bài báo bị từ chối sau khi thẩm định sơ bộ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360404280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3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c bài báo sơ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582630432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3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c bài báo đang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706845148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3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c bài báo chờ xem lại (revised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Yêu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cầu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ruy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vấn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693415409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3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c bài báo được chấp nhậ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539255995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3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Các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bài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báo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ác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giả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đồng</a:t>
                      </a:r>
                      <a:r>
                        <a:rPr lang="en-US" sz="2000" b="1" kern="100" dirty="0">
                          <a:effectLst/>
                        </a:rPr>
                        <a:t> ý </a:t>
                      </a:r>
                      <a:r>
                        <a:rPr lang="en-US" sz="2000" b="1" kern="100" dirty="0" err="1">
                          <a:effectLst/>
                        </a:rPr>
                        <a:t>xuất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bản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592071016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c bài báo đã xuất bả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320424364"/>
                  </a:ext>
                </a:extLst>
              </a:tr>
              <a:tr h="266156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giới thiệu thẩm định bài bá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88943959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danh sách các bộ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384560576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Mời cán bộ thẩm định bài bá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408442612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Xác nhận chấp thuận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996572654"/>
                  </a:ext>
                </a:extLst>
              </a:tr>
              <a:tr h="266156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thẩm định bài bá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74555764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hực hiện quy trình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122371481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ổng hợp kết quả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05514618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Gửi kết quả thẩm định cho tác giả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0947526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120385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B4F6CA55-86BC-CB60-E1C7-ECE01A7BC3F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675893"/>
              </p:ext>
            </p:extLst>
          </p:nvPr>
        </p:nvGraphicFramePr>
        <p:xfrm>
          <a:off x="1066800" y="647700"/>
          <a:ext cx="16383000" cy="9514766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967522">
                  <a:extLst>
                    <a:ext uri="{9D8B030D-6E8A-4147-A177-3AD203B41FA5}">
                      <a16:colId xmlns:a16="http://schemas.microsoft.com/office/drawing/2014/main" val="3156898752"/>
                    </a:ext>
                  </a:extLst>
                </a:gridCol>
                <a:gridCol w="8629212">
                  <a:extLst>
                    <a:ext uri="{9D8B030D-6E8A-4147-A177-3AD203B41FA5}">
                      <a16:colId xmlns:a16="http://schemas.microsoft.com/office/drawing/2014/main" val="3755609327"/>
                    </a:ext>
                  </a:extLst>
                </a:gridCol>
                <a:gridCol w="5304387">
                  <a:extLst>
                    <a:ext uri="{9D8B030D-6E8A-4147-A177-3AD203B41FA5}">
                      <a16:colId xmlns:a16="http://schemas.microsoft.com/office/drawing/2014/main" val="2409999318"/>
                    </a:ext>
                  </a:extLst>
                </a:gridCol>
                <a:gridCol w="1481879">
                  <a:extLst>
                    <a:ext uri="{9D8B030D-6E8A-4147-A177-3AD203B41FA5}">
                      <a16:colId xmlns:a16="http://schemas.microsoft.com/office/drawing/2014/main" val="417306012"/>
                    </a:ext>
                  </a:extLst>
                </a:gridCol>
              </a:tblGrid>
              <a:tr h="24689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bài báo theo tác giả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860734506"/>
                  </a:ext>
                </a:extLst>
              </a:tr>
              <a:tr h="38581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ển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ị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anh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ách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c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ài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áo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đã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ửi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213527377"/>
                  </a:ext>
                </a:extLst>
              </a:tr>
              <a:tr h="38581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ển thị danh sách các bài báo đã đă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356672220"/>
                  </a:ext>
                </a:extLst>
              </a:tr>
              <a:tr h="38581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út bài đã gử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21729141"/>
                  </a:ext>
                </a:extLst>
              </a:tr>
              <a:tr h="24689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bài báo theo cán bộ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672949959"/>
                  </a:ext>
                </a:extLst>
              </a:tr>
              <a:tr h="372166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anh mục các bài bá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477169431"/>
                  </a:ext>
                </a:extLst>
              </a:tr>
              <a:tr h="6401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ẩm định bào bá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9042679"/>
                  </a:ext>
                </a:extLst>
              </a:tr>
              <a:tr h="24689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chi phí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467972232"/>
                  </a:ext>
                </a:extLst>
              </a:tr>
              <a:tr h="38581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ển thị danh sách bài báo đã thanh toán 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40272887"/>
                  </a:ext>
                </a:extLst>
              </a:tr>
              <a:tr h="38581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ển thị danh sách bài báo chưa thanh toá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496984541"/>
                  </a:ext>
                </a:extLst>
              </a:tr>
              <a:tr h="6401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 biên nhận thù la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376849402"/>
                  </a:ext>
                </a:extLst>
              </a:tr>
              <a:tr h="6401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danh mục lĩnh vực nghiên cứu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214004125"/>
                  </a:ext>
                </a:extLst>
              </a:tr>
              <a:tr h="38581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ển thị danh sách lĩnh vực nghiên cứu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316656600"/>
                  </a:ext>
                </a:extLst>
              </a:tr>
              <a:tr h="6401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êm/Xóa/Sữa lĩnh vực nghiên cứu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46921779"/>
                  </a:ext>
                </a:extLst>
              </a:tr>
              <a:tr h="43425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hân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ệ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ý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uất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ản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hoa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ọc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iảng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iên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184938090"/>
                  </a:ext>
                </a:extLst>
              </a:tr>
              <a:tr h="45235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kê khai xuất bản khoa học theo năm của CBGV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955320760"/>
                  </a:ext>
                </a:extLst>
              </a:tr>
              <a:tr h="38581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ạo kê khai ấn phẩm nghiên cứu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79245413"/>
                  </a:ext>
                </a:extLst>
              </a:tr>
              <a:tr h="38581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ập nhật ấn phẩm NCKH vào kê kha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609434293"/>
                  </a:ext>
                </a:extLst>
              </a:tr>
              <a:tr h="38581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a cứu ấn phẩm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17508095"/>
                  </a:ext>
                </a:extLst>
              </a:tr>
              <a:tr h="38581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óa ấn phẩm khoa học trong kê kha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89848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718211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435BA1B7-FB43-7EBF-DE55-A168BD67EC7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4120071"/>
              </p:ext>
            </p:extLst>
          </p:nvPr>
        </p:nvGraphicFramePr>
        <p:xfrm>
          <a:off x="914400" y="1068648"/>
          <a:ext cx="16611601" cy="8645802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013723">
                  <a:extLst>
                    <a:ext uri="{9D8B030D-6E8A-4147-A177-3AD203B41FA5}">
                      <a16:colId xmlns:a16="http://schemas.microsoft.com/office/drawing/2014/main" val="4281074289"/>
                    </a:ext>
                  </a:extLst>
                </a:gridCol>
                <a:gridCol w="9041275">
                  <a:extLst>
                    <a:ext uri="{9D8B030D-6E8A-4147-A177-3AD203B41FA5}">
                      <a16:colId xmlns:a16="http://schemas.microsoft.com/office/drawing/2014/main" val="195946064"/>
                    </a:ext>
                  </a:extLst>
                </a:gridCol>
                <a:gridCol w="5471423">
                  <a:extLst>
                    <a:ext uri="{9D8B030D-6E8A-4147-A177-3AD203B41FA5}">
                      <a16:colId xmlns:a16="http://schemas.microsoft.com/office/drawing/2014/main" val="2643246679"/>
                    </a:ext>
                  </a:extLst>
                </a:gridCol>
                <a:gridCol w="1085180">
                  <a:extLst>
                    <a:ext uri="{9D8B030D-6E8A-4147-A177-3AD203B41FA5}">
                      <a16:colId xmlns:a16="http://schemas.microsoft.com/office/drawing/2014/main" val="207663555"/>
                    </a:ext>
                  </a:extLst>
                </a:gridCol>
              </a:tblGrid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61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In kê khai ấn phẩm theo năm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227575570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62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Lưu kê khai ấn phẩm khoa học theo năm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594490218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63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Xem thông tin bản kê khai theo năm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065711092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64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Chuyển trạng thái kê khai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182030590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65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Thay đổi trạng thái kê khai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225961426"/>
                  </a:ext>
                </a:extLst>
              </a:tr>
              <a:tr h="39360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Quản lý kê khai xuất bản khoa học theo năm của CB Quản lý khoa học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41364363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66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Hiển thị danh sách sản phẩm nghiên cứu khoa học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78915220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67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Tra cứu danh sách sản phẩm nghiên cứu khoa học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204952618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68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Xem chi tiết thông tin sản phẩm nghiên cứu khoa học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11159070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69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Duyệt kê khai xuất bản khoa học theo của khoa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13041791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70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In kê khai sản phẩm khoa học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64736874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71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Lưu kê khai sản phẩm khoa học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775654349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72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Xem thông tin bản kê khai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042626459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73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Thống kê danh sách sản phẩm nghiên cứu khoa học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209748803"/>
                  </a:ext>
                </a:extLst>
              </a:tr>
              <a:tr h="23028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Phân hệ Quản lý Đề tài – Dự án NCKH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89637123"/>
                  </a:ext>
                </a:extLst>
              </a:tr>
              <a:tr h="3898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74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Quản lý thông tin đề tài được đề xuất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192668860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75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Thuyết minh – giải trình thông tin về đề tài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92807285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76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800" b="1" kern="100">
                          <a:effectLst/>
                        </a:rPr>
                        <a:t>Thành lập hội đồng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758896332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77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800" b="1" kern="100">
                          <a:effectLst/>
                        </a:rPr>
                        <a:t>In các phiếu xét duyệt đề tài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340163237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78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800" b="1" kern="100">
                          <a:effectLst/>
                        </a:rPr>
                        <a:t>Quản lý danh sách đề tài được xét duyệt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512191710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78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800" b="1" kern="100">
                          <a:effectLst/>
                        </a:rPr>
                        <a:t>Quản lý danh mục Hợp đồng triển khai đề tài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15278987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79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800" b="1" kern="100">
                          <a:effectLst/>
                        </a:rPr>
                        <a:t>Quản lý Báo cáo định kỳ tiến độ thực hiện đề tài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537350394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80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800" b="1" kern="100">
                          <a:effectLst/>
                        </a:rPr>
                        <a:t>Quản lý Nghiệm thu đề tài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920085937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81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Quản lý danh sách đề tài được nghiệm thu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 </a:t>
                      </a:r>
                      <a:endParaRPr lang="en-US" sz="18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94403549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1827173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2933B90-829D-39E4-454D-78633C5227FF}"/>
              </a:ext>
            </a:extLst>
          </p:cNvPr>
          <p:cNvSpPr txBox="1"/>
          <p:nvPr/>
        </p:nvSpPr>
        <p:spPr>
          <a:xfrm>
            <a:off x="4790415" y="323069"/>
            <a:ext cx="13497585" cy="54572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Bef>
                <a:spcPts val="1200"/>
              </a:spcBef>
              <a:spcAft>
                <a:spcPts val="300"/>
              </a:spcAft>
            </a:pP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8.Bảng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huyển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đổ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yêu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ầu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hức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ăng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sang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rường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ợp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ử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ụng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(Use-Case)</a:t>
            </a:r>
            <a:endParaRPr lang="en-US" sz="2800" b="1" i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80665A7C-71B4-A0DA-71F8-037560C73FC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8972202"/>
              </p:ext>
            </p:extLst>
          </p:nvPr>
        </p:nvGraphicFramePr>
        <p:xfrm>
          <a:off x="1066800" y="838628"/>
          <a:ext cx="16687799" cy="9427286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089553">
                  <a:extLst>
                    <a:ext uri="{9D8B030D-6E8A-4147-A177-3AD203B41FA5}">
                      <a16:colId xmlns:a16="http://schemas.microsoft.com/office/drawing/2014/main" val="3280931381"/>
                    </a:ext>
                  </a:extLst>
                </a:gridCol>
                <a:gridCol w="8438599">
                  <a:extLst>
                    <a:ext uri="{9D8B030D-6E8A-4147-A177-3AD203B41FA5}">
                      <a16:colId xmlns:a16="http://schemas.microsoft.com/office/drawing/2014/main" val="593549822"/>
                    </a:ext>
                  </a:extLst>
                </a:gridCol>
                <a:gridCol w="2812268">
                  <a:extLst>
                    <a:ext uri="{9D8B030D-6E8A-4147-A177-3AD203B41FA5}">
                      <a16:colId xmlns:a16="http://schemas.microsoft.com/office/drawing/2014/main" val="1555221407"/>
                    </a:ext>
                  </a:extLst>
                </a:gridCol>
                <a:gridCol w="1789460">
                  <a:extLst>
                    <a:ext uri="{9D8B030D-6E8A-4147-A177-3AD203B41FA5}">
                      <a16:colId xmlns:a16="http://schemas.microsoft.com/office/drawing/2014/main" val="2329813973"/>
                    </a:ext>
                  </a:extLst>
                </a:gridCol>
                <a:gridCol w="2557919">
                  <a:extLst>
                    <a:ext uri="{9D8B030D-6E8A-4147-A177-3AD203B41FA5}">
                      <a16:colId xmlns:a16="http://schemas.microsoft.com/office/drawing/2014/main" val="3776597346"/>
                    </a:ext>
                  </a:extLst>
                </a:gridCol>
              </a:tblGrid>
              <a:tr h="1424054">
                <a:tc>
                  <a:txBody>
                    <a:bodyPr/>
                    <a:lstStyle/>
                    <a:p>
                      <a:pPr marR="2794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 spc="5">
                          <a:effectLst/>
                        </a:rPr>
                        <a:t>T</a:t>
                      </a:r>
                      <a:r>
                        <a:rPr lang="en-US" sz="2000" kern="100">
                          <a:effectLst/>
                        </a:rPr>
                        <a:t>T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 spc="5" dirty="0" err="1">
                          <a:effectLst/>
                        </a:rPr>
                        <a:t>Tê</a:t>
                      </a:r>
                      <a:r>
                        <a:rPr lang="en-US" sz="2000" kern="100" dirty="0" err="1">
                          <a:effectLst/>
                        </a:rPr>
                        <a:t>n</a:t>
                      </a:r>
                      <a:r>
                        <a:rPr lang="en-US" sz="2000" kern="100" spc="10" dirty="0">
                          <a:effectLst/>
                        </a:rPr>
                        <a:t> </a:t>
                      </a:r>
                      <a:r>
                        <a:rPr lang="en-US" sz="2000" kern="100" spc="5" dirty="0">
                          <a:effectLst/>
                        </a:rPr>
                        <a:t>U</a:t>
                      </a:r>
                      <a:r>
                        <a:rPr lang="en-US" sz="2000" kern="100" spc="-20" dirty="0">
                          <a:effectLst/>
                        </a:rPr>
                        <a:t>s</a:t>
                      </a:r>
                      <a:r>
                        <a:rPr lang="en-US" sz="2000" kern="100" spc="15" dirty="0">
                          <a:effectLst/>
                        </a:rPr>
                        <a:t>e</a:t>
                      </a:r>
                      <a:r>
                        <a:rPr lang="en-US" sz="2000" kern="100" spc="-5" dirty="0">
                          <a:effectLst/>
                        </a:rPr>
                        <a:t>-</a:t>
                      </a:r>
                      <a:r>
                        <a:rPr lang="en-US" sz="2000" kern="100" spc="5" dirty="0">
                          <a:effectLst/>
                        </a:rPr>
                        <a:t>c</a:t>
                      </a:r>
                      <a:r>
                        <a:rPr lang="en-US" sz="2000" kern="100" dirty="0">
                          <a:effectLst/>
                        </a:rPr>
                        <a:t>a</a:t>
                      </a:r>
                      <a:r>
                        <a:rPr lang="en-US" sz="2000" kern="100" spc="-5" dirty="0">
                          <a:effectLst/>
                        </a:rPr>
                        <a:t>s</a:t>
                      </a:r>
                      <a:r>
                        <a:rPr lang="en-US" sz="2000" kern="100" dirty="0">
                          <a:effectLst/>
                        </a:rPr>
                        <a:t>e</a:t>
                      </a:r>
                      <a:endParaRPr lang="en-US" sz="2000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 spc="5">
                          <a:effectLst/>
                        </a:rPr>
                        <a:t>Tê</a:t>
                      </a:r>
                      <a:r>
                        <a:rPr lang="en-US" sz="2000" kern="100">
                          <a:effectLst/>
                        </a:rPr>
                        <a:t>n</a:t>
                      </a:r>
                      <a:r>
                        <a:rPr lang="en-US" sz="2000" kern="100" spc="10">
                          <a:effectLst/>
                        </a:rPr>
                        <a:t> </a:t>
                      </a:r>
                      <a:r>
                        <a:rPr lang="en-US" sz="2000" kern="100" spc="-5">
                          <a:effectLst/>
                        </a:rPr>
                        <a:t>t</a:t>
                      </a:r>
                      <a:r>
                        <a:rPr lang="en-US" sz="2000" kern="100" spc="-10">
                          <a:effectLst/>
                        </a:rPr>
                        <a:t>á</a:t>
                      </a:r>
                      <a:r>
                        <a:rPr lang="en-US" sz="2000" kern="100">
                          <a:effectLst/>
                        </a:rPr>
                        <a:t>c n</a:t>
                      </a:r>
                      <a:r>
                        <a:rPr lang="en-US" sz="2000" kern="100" spc="-15">
                          <a:effectLst/>
                        </a:rPr>
                        <a:t>h</a:t>
                      </a:r>
                      <a:r>
                        <a:rPr lang="en-US" sz="2000" kern="100" spc="15">
                          <a:effectLst/>
                        </a:rPr>
                        <a:t>â</a:t>
                      </a:r>
                      <a:r>
                        <a:rPr lang="en-US" sz="2000" kern="100">
                          <a:effectLst/>
                        </a:rPr>
                        <a:t>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 spc="15">
                          <a:effectLst/>
                        </a:rPr>
                        <a:t>Stt chức năng yêu cầu tương ứng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 spc="5">
                          <a:effectLst/>
                        </a:rPr>
                        <a:t>M</a:t>
                      </a:r>
                      <a:r>
                        <a:rPr lang="en-US" sz="2000" kern="100" spc="-5">
                          <a:effectLst/>
                        </a:rPr>
                        <a:t>ứ</a:t>
                      </a:r>
                      <a:r>
                        <a:rPr lang="en-US" sz="2000" kern="100">
                          <a:effectLst/>
                        </a:rPr>
                        <a:t>c</a:t>
                      </a:r>
                      <a:r>
                        <a:rPr lang="en-US" sz="2000" kern="100" spc="15">
                          <a:effectLst/>
                        </a:rPr>
                        <a:t> </a:t>
                      </a:r>
                      <a:r>
                        <a:rPr lang="en-US" sz="2000" kern="100">
                          <a:effectLst/>
                        </a:rPr>
                        <a:t>độ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256985116"/>
                  </a:ext>
                </a:extLst>
              </a:tr>
              <a:tr h="222245">
                <a:tc gridSpan="2"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Phân hệ quản lý danh mục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566744415"/>
                  </a:ext>
                </a:extLst>
              </a:tr>
              <a:tr h="65033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 dirty="0" err="1">
                          <a:effectLst/>
                        </a:rPr>
                        <a:t>Quản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lý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thông</a:t>
                      </a:r>
                      <a:r>
                        <a:rPr lang="en-US" sz="2000" kern="100" dirty="0">
                          <a:effectLst/>
                        </a:rPr>
                        <a:t> tin </a:t>
                      </a:r>
                      <a:r>
                        <a:rPr lang="en-US" sz="2000" kern="100" dirty="0" err="1">
                          <a:effectLst/>
                        </a:rPr>
                        <a:t>cấu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hình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của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hệ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thống</a:t>
                      </a:r>
                      <a:endParaRPr lang="en-US" sz="2000" kern="100" dirty="0">
                        <a:effectLst/>
                      </a:endParaRPr>
                    </a:p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 dirty="0">
                          <a:effectLst/>
                        </a:rPr>
                        <a:t> </a:t>
                      </a:r>
                      <a:endParaRPr lang="en-US" sz="2000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031761013"/>
                  </a:ext>
                </a:extLst>
              </a:tr>
              <a:tr h="33771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Giao diện hệ thống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Nhà thiết kế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22207768"/>
                  </a:ext>
                </a:extLst>
              </a:tr>
              <a:tr h="33771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2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hệ thống gửi email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Admi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2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662513000"/>
                  </a:ext>
                </a:extLst>
              </a:tr>
              <a:tr h="33771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3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các tham số hệ thống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Admi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3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281499030"/>
                  </a:ext>
                </a:extLst>
              </a:tr>
              <a:tr h="5825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4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 dirty="0" err="1">
                          <a:effectLst/>
                        </a:rPr>
                        <a:t>Quản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lý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nội</a:t>
                      </a:r>
                      <a:r>
                        <a:rPr lang="en-US" sz="2000" kern="100" dirty="0">
                          <a:effectLst/>
                        </a:rPr>
                        <a:t> dung </a:t>
                      </a:r>
                      <a:r>
                        <a:rPr lang="en-US" sz="2000" kern="100" dirty="0" err="1">
                          <a:effectLst/>
                        </a:rPr>
                        <a:t>đăng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tải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trên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hệ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thống</a:t>
                      </a:r>
                      <a:endParaRPr lang="en-US" sz="2000" kern="100" dirty="0">
                        <a:effectLst/>
                      </a:endParaRPr>
                    </a:p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 dirty="0">
                          <a:effectLst/>
                        </a:rPr>
                        <a:t> </a:t>
                      </a:r>
                      <a:endParaRPr lang="en-US" sz="2000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 dirty="0">
                          <a:effectLst/>
                        </a:rPr>
                        <a:t>Admin</a:t>
                      </a:r>
                      <a:endParaRPr lang="en-US" sz="2000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4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128896935"/>
                  </a:ext>
                </a:extLst>
              </a:tr>
              <a:tr h="33771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5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thông báo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Admi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5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773133376"/>
                  </a:ext>
                </a:extLst>
              </a:tr>
              <a:tr h="5825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6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bài viết</a:t>
                      </a:r>
                    </a:p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Admi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6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471565269"/>
                  </a:ext>
                </a:extLst>
              </a:tr>
              <a:tr h="205386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dữ liệu hệ thống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34064973"/>
                  </a:ext>
                </a:extLst>
              </a:tr>
              <a:tr h="33771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7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danh mục học hàm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Admi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7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099392579"/>
                  </a:ext>
                </a:extLst>
              </a:tr>
              <a:tr h="33771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8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danh mục học vị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Admi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8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460105315"/>
                  </a:ext>
                </a:extLst>
              </a:tr>
              <a:tr h="33771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9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danh mục ngoại ngữ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Admi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9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91908042"/>
                  </a:ext>
                </a:extLst>
              </a:tr>
              <a:tr h="33771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0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danh mục chức vụ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Admi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0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59834160"/>
                  </a:ext>
                </a:extLst>
              </a:tr>
              <a:tr h="33771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1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thông tin về cơ cấu danh mục tổ chức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Admi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1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31536992"/>
                  </a:ext>
                </a:extLst>
              </a:tr>
              <a:tr h="33771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2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danh mục Khoa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Admi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2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27624812"/>
                  </a:ext>
                </a:extLst>
              </a:tr>
              <a:tr h="33771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3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danh mục đơn vị trực thuộc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Admi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3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38003270"/>
                  </a:ext>
                </a:extLst>
              </a:tr>
              <a:tr h="205386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thông tin tài khoả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559406124"/>
                  </a:ext>
                </a:extLst>
              </a:tr>
              <a:tr h="33771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4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tài khoản ban biên tập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Admi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4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47298643"/>
                  </a:ext>
                </a:extLst>
              </a:tr>
              <a:tr h="33771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5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tài khoản giảng viê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Admi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5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 dirty="0">
                          <a:effectLst/>
                        </a:rPr>
                        <a:t>Trung </a:t>
                      </a:r>
                      <a:r>
                        <a:rPr lang="en-US" sz="2000" kern="100" dirty="0" err="1">
                          <a:effectLst/>
                        </a:rPr>
                        <a:t>bình</a:t>
                      </a:r>
                      <a:endParaRPr lang="en-US" sz="2000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343619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60302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08C0FA46-CF59-AEED-DA38-93F4ED818F8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4488902"/>
              </p:ext>
            </p:extLst>
          </p:nvPr>
        </p:nvGraphicFramePr>
        <p:xfrm>
          <a:off x="838201" y="1068648"/>
          <a:ext cx="16687800" cy="8906127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089550">
                  <a:extLst>
                    <a:ext uri="{9D8B030D-6E8A-4147-A177-3AD203B41FA5}">
                      <a16:colId xmlns:a16="http://schemas.microsoft.com/office/drawing/2014/main" val="239983844"/>
                    </a:ext>
                  </a:extLst>
                </a:gridCol>
                <a:gridCol w="8438605">
                  <a:extLst>
                    <a:ext uri="{9D8B030D-6E8A-4147-A177-3AD203B41FA5}">
                      <a16:colId xmlns:a16="http://schemas.microsoft.com/office/drawing/2014/main" val="1138853793"/>
                    </a:ext>
                  </a:extLst>
                </a:gridCol>
                <a:gridCol w="2812267">
                  <a:extLst>
                    <a:ext uri="{9D8B030D-6E8A-4147-A177-3AD203B41FA5}">
                      <a16:colId xmlns:a16="http://schemas.microsoft.com/office/drawing/2014/main" val="3046337344"/>
                    </a:ext>
                  </a:extLst>
                </a:gridCol>
                <a:gridCol w="1789459">
                  <a:extLst>
                    <a:ext uri="{9D8B030D-6E8A-4147-A177-3AD203B41FA5}">
                      <a16:colId xmlns:a16="http://schemas.microsoft.com/office/drawing/2014/main" val="1098808904"/>
                    </a:ext>
                  </a:extLst>
                </a:gridCol>
                <a:gridCol w="2557919">
                  <a:extLst>
                    <a:ext uri="{9D8B030D-6E8A-4147-A177-3AD203B41FA5}">
                      <a16:colId xmlns:a16="http://schemas.microsoft.com/office/drawing/2014/main" val="1408957723"/>
                    </a:ext>
                  </a:extLst>
                </a:gridCol>
              </a:tblGrid>
              <a:tr h="48484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en-US" sz="2000" b="1" kern="100" dirty="0"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tài khoản tác giả ngoài trườ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Admi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27270452"/>
                  </a:ext>
                </a:extLst>
              </a:tr>
              <a:tr h="48484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tài khoản cán bộ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Admi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80850225"/>
                  </a:ext>
                </a:extLst>
              </a:tr>
              <a:tr h="2948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thông tin giảng viê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909811923"/>
                  </a:ext>
                </a:extLst>
              </a:tr>
              <a:tr h="48484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hêm mới thông tin giảng viê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Admi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444437640"/>
                  </a:ext>
                </a:extLst>
              </a:tr>
              <a:tr h="48484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hỉnh sửa thông tin giảng viê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Admi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67732713"/>
                  </a:ext>
                </a:extLst>
              </a:tr>
              <a:tr h="2948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văn bản chính sác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65840389"/>
                  </a:ext>
                </a:extLst>
              </a:tr>
              <a:tr h="48484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danh mục văn bả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Admi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82779712"/>
                  </a:ext>
                </a:extLst>
              </a:tr>
              <a:tr h="2948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biểu mẫu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23989457"/>
                  </a:ext>
                </a:extLst>
              </a:tr>
              <a:tr h="48484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danh sách biểu mẫu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Admi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617168275"/>
                  </a:ext>
                </a:extLst>
              </a:tr>
              <a:tr h="2948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công văn thông bá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80331475"/>
                  </a:ext>
                </a:extLst>
              </a:tr>
              <a:tr h="48484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danh sách công văn thông bá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Admi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03788310"/>
                  </a:ext>
                </a:extLst>
              </a:tr>
              <a:tr h="2948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Phân quyền người dù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27404933"/>
                  </a:ext>
                </a:extLst>
              </a:tr>
              <a:tr h="48484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Phân quyền người dùng trong hệ thố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Admi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907868412"/>
                  </a:ext>
                </a:extLst>
              </a:tr>
              <a:tr h="48484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Khóa, chuyển quyền người dù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Admi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480416067"/>
                  </a:ext>
                </a:extLst>
              </a:tr>
              <a:tr h="2948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nhật ký sự kiện trên website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62960412"/>
                  </a:ext>
                </a:extLst>
              </a:tr>
              <a:tr h="48484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Hiển thị nhật ký sự kiệ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Admi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426674627"/>
                  </a:ext>
                </a:extLst>
              </a:tr>
              <a:tr h="48484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Copy, </a:t>
                      </a:r>
                      <a:r>
                        <a:rPr lang="en-US" sz="2000" b="1" kern="100" dirty="0" err="1">
                          <a:effectLst/>
                        </a:rPr>
                        <a:t>sao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chép</a:t>
                      </a:r>
                      <a:r>
                        <a:rPr lang="en-US" sz="2000" b="1" kern="100" dirty="0">
                          <a:effectLst/>
                        </a:rPr>
                        <a:t>, </a:t>
                      </a:r>
                      <a:r>
                        <a:rPr lang="en-US" sz="2000" b="1" kern="100" dirty="0" err="1">
                          <a:effectLst/>
                        </a:rPr>
                        <a:t>xóa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nhật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kýa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Admi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075541218"/>
                  </a:ext>
                </a:extLst>
              </a:tr>
              <a:tr h="294869">
                <a:tc gridSpan="2"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Phân hệ Quản lý Tạp chí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654587046"/>
                  </a:ext>
                </a:extLst>
              </a:tr>
              <a:tr h="2948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Gửi bài báo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14619846"/>
                  </a:ext>
                </a:extLst>
              </a:tr>
              <a:tr h="802206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ác giả gửi bài bài trong trường</a:t>
                      </a:r>
                    </a:p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ác giả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Trung </a:t>
                      </a:r>
                      <a:r>
                        <a:rPr lang="en-US" sz="2000" b="1" kern="100" dirty="0" err="1">
                          <a:effectLst/>
                        </a:rPr>
                        <a:t>bình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7316676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7471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FC06173C-433A-41C3-896F-3AFF1DC736D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7045151"/>
              </p:ext>
            </p:extLst>
          </p:nvPr>
        </p:nvGraphicFramePr>
        <p:xfrm>
          <a:off x="1066800" y="1068650"/>
          <a:ext cx="16306799" cy="8651674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064677">
                  <a:extLst>
                    <a:ext uri="{9D8B030D-6E8A-4147-A177-3AD203B41FA5}">
                      <a16:colId xmlns:a16="http://schemas.microsoft.com/office/drawing/2014/main" val="1630518513"/>
                    </a:ext>
                  </a:extLst>
                </a:gridCol>
                <a:gridCol w="8245942">
                  <a:extLst>
                    <a:ext uri="{9D8B030D-6E8A-4147-A177-3AD203B41FA5}">
                      <a16:colId xmlns:a16="http://schemas.microsoft.com/office/drawing/2014/main" val="3409199047"/>
                    </a:ext>
                  </a:extLst>
                </a:gridCol>
                <a:gridCol w="2748059">
                  <a:extLst>
                    <a:ext uri="{9D8B030D-6E8A-4147-A177-3AD203B41FA5}">
                      <a16:colId xmlns:a16="http://schemas.microsoft.com/office/drawing/2014/main" val="3863491718"/>
                    </a:ext>
                  </a:extLst>
                </a:gridCol>
                <a:gridCol w="1748602">
                  <a:extLst>
                    <a:ext uri="{9D8B030D-6E8A-4147-A177-3AD203B41FA5}">
                      <a16:colId xmlns:a16="http://schemas.microsoft.com/office/drawing/2014/main" val="3193543940"/>
                    </a:ext>
                  </a:extLst>
                </a:gridCol>
                <a:gridCol w="2499519">
                  <a:extLst>
                    <a:ext uri="{9D8B030D-6E8A-4147-A177-3AD203B41FA5}">
                      <a16:colId xmlns:a16="http://schemas.microsoft.com/office/drawing/2014/main" val="1198651298"/>
                    </a:ext>
                  </a:extLst>
                </a:gridCol>
              </a:tblGrid>
              <a:tr h="447386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ác giả gửi bài báo ngoài trườ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ác giả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008533237"/>
                  </a:ext>
                </a:extLst>
              </a:tr>
              <a:tr h="447386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ác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iả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ửi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ài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áo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em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ại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(revised)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ác giả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81252379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các bài báo của BBT/TTB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929389796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c bài báo chưa thẩm định sơ bộ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62731570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c bài báo đã thẩm định sơ bộ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877627400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c bài báo bị từ chối sau khi thẩm định sơ bộ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00625208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c bài báo sơ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80253999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c bài báo đang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74243946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c bài báo chờ xem lại (revised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3894575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c bài báo được chấp nhậ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15769040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c bài báo tác giả đồng ý xuất bả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20564231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c bài báo đã xuất bả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009386914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giới thiệu thẩm định bài bá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681613269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danh sách các bộ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901532475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ời cán bộ thẩm định bài bá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486929746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ác nhận chấp thuận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39829574"/>
                  </a:ext>
                </a:extLst>
              </a:tr>
              <a:tr h="2511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thẩm định bài bá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610783675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ực hiện quy trình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089282814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ổng hợp kết quả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51722736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ửi kết quả thẩm định cho tác giả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ình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96294898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6069465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28111038-76CD-BA42-3122-BF98335BF3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0509418"/>
              </p:ext>
            </p:extLst>
          </p:nvPr>
        </p:nvGraphicFramePr>
        <p:xfrm>
          <a:off x="990600" y="876300"/>
          <a:ext cx="16611601" cy="9316651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084574">
                  <a:extLst>
                    <a:ext uri="{9D8B030D-6E8A-4147-A177-3AD203B41FA5}">
                      <a16:colId xmlns:a16="http://schemas.microsoft.com/office/drawing/2014/main" val="4287323537"/>
                    </a:ext>
                  </a:extLst>
                </a:gridCol>
                <a:gridCol w="8400073">
                  <a:extLst>
                    <a:ext uri="{9D8B030D-6E8A-4147-A177-3AD203B41FA5}">
                      <a16:colId xmlns:a16="http://schemas.microsoft.com/office/drawing/2014/main" val="1550886627"/>
                    </a:ext>
                  </a:extLst>
                </a:gridCol>
                <a:gridCol w="2799426">
                  <a:extLst>
                    <a:ext uri="{9D8B030D-6E8A-4147-A177-3AD203B41FA5}">
                      <a16:colId xmlns:a16="http://schemas.microsoft.com/office/drawing/2014/main" val="3034977555"/>
                    </a:ext>
                  </a:extLst>
                </a:gridCol>
                <a:gridCol w="1781290">
                  <a:extLst>
                    <a:ext uri="{9D8B030D-6E8A-4147-A177-3AD203B41FA5}">
                      <a16:colId xmlns:a16="http://schemas.microsoft.com/office/drawing/2014/main" val="1284409269"/>
                    </a:ext>
                  </a:extLst>
                </a:gridCol>
                <a:gridCol w="2546238">
                  <a:extLst>
                    <a:ext uri="{9D8B030D-6E8A-4147-A177-3AD203B41FA5}">
                      <a16:colId xmlns:a16="http://schemas.microsoft.com/office/drawing/2014/main" val="1224273150"/>
                    </a:ext>
                  </a:extLst>
                </a:gridCol>
              </a:tblGrid>
              <a:tr h="23353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bài báo theo tác giả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932005278"/>
                  </a:ext>
                </a:extLst>
              </a:tr>
              <a:tr h="38400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Hiển thị danh sách các bài báo đã gử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577351200"/>
                  </a:ext>
                </a:extLst>
              </a:tr>
              <a:tr h="38400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Hiển thị danh sách các bài báo đã đă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130319298"/>
                  </a:ext>
                </a:extLst>
              </a:tr>
              <a:tr h="38400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Rút bài đã gử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748637088"/>
                  </a:ext>
                </a:extLst>
              </a:tr>
              <a:tr h="38400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Quả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lý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bài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báo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heo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cá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bộ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hẩm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định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788607368"/>
                  </a:ext>
                </a:extLst>
              </a:tr>
              <a:tr h="38400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Danh </a:t>
                      </a:r>
                      <a:r>
                        <a:rPr lang="en-US" sz="2000" b="1" kern="100" dirty="0" err="1">
                          <a:effectLst/>
                        </a:rPr>
                        <a:t>mục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các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bài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báo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B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416128773"/>
                  </a:ext>
                </a:extLst>
              </a:tr>
              <a:tr h="65712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 dirty="0" err="1">
                          <a:effectLst/>
                        </a:rPr>
                        <a:t>Thẩm</a:t>
                      </a:r>
                      <a:r>
                        <a:rPr lang="fr-FR" sz="2000" b="1" kern="100" dirty="0">
                          <a:effectLst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</a:rPr>
                        <a:t>định</a:t>
                      </a:r>
                      <a:r>
                        <a:rPr lang="fr-FR" sz="2000" b="1" kern="100" dirty="0">
                          <a:effectLst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</a:rPr>
                        <a:t>bào</a:t>
                      </a:r>
                      <a:r>
                        <a:rPr lang="fr-FR" sz="2000" b="1" kern="100" dirty="0">
                          <a:effectLst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</a:rPr>
                        <a:t>báo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B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559590443"/>
                  </a:ext>
                </a:extLst>
              </a:tr>
              <a:tr h="23353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chi phí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604687957"/>
                  </a:ext>
                </a:extLst>
              </a:tr>
              <a:tr h="38400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Hiển thị danh sách bài báo đã thanh toán 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235558147"/>
                  </a:ext>
                </a:extLst>
              </a:tr>
              <a:tr h="38400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Hiển thị danh sách bài báo chưa thanh toá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248597269"/>
                  </a:ext>
                </a:extLst>
              </a:tr>
              <a:tr h="65712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</a:rPr>
                        <a:t>In biên nhận thù lao</a:t>
                      </a:r>
                      <a:endParaRPr lang="en-US" sz="2000" b="1" kern="100">
                        <a:effectLst/>
                      </a:endParaRPr>
                    </a:p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51640422"/>
                  </a:ext>
                </a:extLst>
              </a:tr>
              <a:tr h="72419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</a:rPr>
                        <a:t>Quản lý danh mục lĩnh vực nghiên cứu</a:t>
                      </a:r>
                      <a:endParaRPr lang="en-US" sz="2000" b="1" kern="100">
                        <a:effectLst/>
                      </a:endParaRPr>
                    </a:p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796277162"/>
                  </a:ext>
                </a:extLst>
              </a:tr>
              <a:tr h="38400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</a:rPr>
                        <a:t>Hiển thị danh sách lĩnh vực nghiên cứu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81648997"/>
                  </a:ext>
                </a:extLst>
              </a:tr>
              <a:tr h="65712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</a:rPr>
                        <a:t>Thêm/Xóa/Sữa lĩnh vực nghiên cứu</a:t>
                      </a:r>
                      <a:endParaRPr lang="en-US" sz="2000" b="1" kern="100">
                        <a:effectLst/>
                      </a:endParaRPr>
                    </a:p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665278932"/>
                  </a:ext>
                </a:extLst>
              </a:tr>
              <a:tr h="416011">
                <a:tc gridSpan="2"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</a:rPr>
                        <a:t>Phân hệ Quản lý xuất bản khoa học giảng viê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 dirty="0">
                          <a:effectLst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250272538"/>
                  </a:ext>
                </a:extLst>
              </a:tr>
              <a:tr h="38400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</a:rPr>
                        <a:t>Quản lý kê khai xuất bản khoa học theo năm của CBGV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684828534"/>
                  </a:ext>
                </a:extLst>
              </a:tr>
              <a:tr h="38400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</a:rPr>
                        <a:t>Tạo kê khai ấn phẩm nghiên cứu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n bộ GV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545631277"/>
                  </a:ext>
                </a:extLst>
              </a:tr>
              <a:tr h="38400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</a:rPr>
                        <a:t>Cập nhật ấn phẩm NCKH vào kê kha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n bộ GV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559408776"/>
                  </a:ext>
                </a:extLst>
              </a:tr>
              <a:tr h="38400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</a:rPr>
                        <a:t>Tra cứu ấn phẩm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n bộ GV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99867008"/>
                  </a:ext>
                </a:extLst>
              </a:tr>
              <a:tr h="38400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6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</a:rPr>
                        <a:t>Xóa ấn phẩm khoa học trong kê kha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n bộ GV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6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Trung </a:t>
                      </a:r>
                      <a:r>
                        <a:rPr lang="en-US" sz="2000" b="1" kern="100" dirty="0" err="1">
                          <a:effectLst/>
                        </a:rPr>
                        <a:t>bình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44800803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105389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2"/>
          <p:cNvSpPr txBox="1"/>
          <p:nvPr/>
        </p:nvSpPr>
        <p:spPr>
          <a:xfrm>
            <a:off x="1028700" y="2641329"/>
            <a:ext cx="9964391" cy="944169"/>
          </a:xfrm>
          <a:prstGeom prst="rect">
            <a:avLst/>
          </a:prstGeom>
        </p:spPr>
        <p:txBody>
          <a:bodyPr lIns="0" tIns="0" rIns="0" bIns="0" rtlCol="0" anchor="t">
            <a:spAutoFit/>
          </a:bodyPr>
          <a:lstStyle/>
          <a:p>
            <a:pPr marL="0" lvl="0" indent="0" algn="l">
              <a:lnSpc>
                <a:spcPts val="8470"/>
              </a:lnSpc>
              <a:spcBef>
                <a:spcPct val="0"/>
              </a:spcBef>
            </a:pPr>
            <a:r>
              <a:rPr lang="en-US" sz="4000" b="1" dirty="0" err="1">
                <a:solidFill>
                  <a:srgbClr val="0070C0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Tổng</a:t>
            </a:r>
            <a:r>
              <a:rPr lang="en-US" sz="4000" b="1" dirty="0">
                <a:solidFill>
                  <a:srgbClr val="0070C0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 </a:t>
            </a:r>
            <a:r>
              <a:rPr lang="en-US" sz="4000" b="1" dirty="0" err="1">
                <a:solidFill>
                  <a:srgbClr val="0070C0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quan</a:t>
            </a:r>
            <a:r>
              <a:rPr lang="en-US" sz="4000" b="1" dirty="0">
                <a:solidFill>
                  <a:srgbClr val="0070C0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 </a:t>
            </a:r>
            <a:r>
              <a:rPr lang="en-US" sz="4000" b="1" dirty="0" err="1">
                <a:solidFill>
                  <a:srgbClr val="0070C0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đề</a:t>
            </a:r>
            <a:r>
              <a:rPr lang="en-US" sz="4000" b="1" dirty="0">
                <a:solidFill>
                  <a:srgbClr val="0070C0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 </a:t>
            </a:r>
            <a:r>
              <a:rPr lang="en-US" sz="4000" b="1" dirty="0" err="1">
                <a:solidFill>
                  <a:srgbClr val="0070C0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tài</a:t>
            </a:r>
            <a:endParaRPr lang="en-US" sz="4000" b="1" u="none" dirty="0">
              <a:solidFill>
                <a:srgbClr val="0070C0"/>
              </a:solidFill>
              <a:latin typeface="Cabin Semi-Bold"/>
              <a:ea typeface="Cabin Semi-Bold"/>
              <a:cs typeface="Cabin Semi-Bold"/>
              <a:sym typeface="Cabin Semi-Bold"/>
            </a:endParaRPr>
          </a:p>
        </p:txBody>
      </p:sp>
      <p:grpSp>
        <p:nvGrpSpPr>
          <p:cNvPr id="3" name="Group 3"/>
          <p:cNvGrpSpPr/>
          <p:nvPr/>
        </p:nvGrpSpPr>
        <p:grpSpPr>
          <a:xfrm>
            <a:off x="13741037" y="-1217562"/>
            <a:ext cx="9852713" cy="11676274"/>
            <a:chOff x="0" y="0"/>
            <a:chExt cx="13136951" cy="15568366"/>
          </a:xfrm>
        </p:grpSpPr>
        <p:sp>
          <p:nvSpPr>
            <p:cNvPr id="4" name="Freeform 4"/>
            <p:cNvSpPr/>
            <p:nvPr/>
          </p:nvSpPr>
          <p:spPr>
            <a:xfrm flipV="1">
              <a:off x="0" y="0"/>
              <a:ext cx="10199044" cy="5823319"/>
            </a:xfrm>
            <a:custGeom>
              <a:avLst/>
              <a:gdLst/>
              <a:ahLst/>
              <a:cxnLst/>
              <a:rect l="l" t="t" r="r" b="b"/>
              <a:pathLst>
                <a:path w="10199044" h="5823319">
                  <a:moveTo>
                    <a:pt x="0" y="5823319"/>
                  </a:moveTo>
                  <a:lnTo>
                    <a:pt x="10199044" y="5823319"/>
                  </a:lnTo>
                  <a:lnTo>
                    <a:pt x="10199044" y="0"/>
                  </a:lnTo>
                  <a:lnTo>
                    <a:pt x="0" y="0"/>
                  </a:lnTo>
                  <a:lnTo>
                    <a:pt x="0" y="5823319"/>
                  </a:lnTo>
                  <a:close/>
                </a:path>
              </a:pathLst>
            </a:custGeom>
            <a:blipFill>
              <a:blip r:embed="rId2">
                <a:extLst>
                  <a:ext uri="{96DAC541-7B7A-43D3-8B79-37D633B846F1}">
                    <asvg:svgBlip xmlns:asvg="http://schemas.microsoft.com/office/drawing/2016/SVG/main" r:embed="rId3"/>
                  </a:ext>
                </a:extLst>
              </a:blip>
              <a:stretch>
                <a:fillRect t="-51576"/>
              </a:stretch>
            </a:blipFill>
          </p:spPr>
          <p:txBody>
            <a:bodyPr/>
            <a:lstStyle/>
            <a:p>
              <a:endParaRPr lang="en-US"/>
            </a:p>
          </p:txBody>
        </p:sp>
        <p:grpSp>
          <p:nvGrpSpPr>
            <p:cNvPr id="5" name="Group 5"/>
            <p:cNvGrpSpPr/>
            <p:nvPr/>
          </p:nvGrpSpPr>
          <p:grpSpPr>
            <a:xfrm rot="-10800000">
              <a:off x="2115666" y="3513875"/>
              <a:ext cx="11021285" cy="12054491"/>
              <a:chOff x="0" y="0"/>
              <a:chExt cx="4911651" cy="5372100"/>
            </a:xfrm>
          </p:grpSpPr>
          <p:sp>
            <p:nvSpPr>
              <p:cNvPr id="6" name="Freeform 6"/>
              <p:cNvSpPr/>
              <p:nvPr/>
            </p:nvSpPr>
            <p:spPr>
              <a:xfrm>
                <a:off x="0" y="0"/>
                <a:ext cx="4911651" cy="5372100"/>
              </a:xfrm>
              <a:custGeom>
                <a:avLst/>
                <a:gdLst/>
                <a:ahLst/>
                <a:cxnLst/>
                <a:rect l="l" t="t" r="r" b="b"/>
                <a:pathLst>
                  <a:path w="4911651" h="5372100">
                    <a:moveTo>
                      <a:pt x="3360981" y="0"/>
                    </a:moveTo>
                    <a:lnTo>
                      <a:pt x="1550670" y="0"/>
                    </a:lnTo>
                    <a:lnTo>
                      <a:pt x="0" y="2686050"/>
                    </a:lnTo>
                    <a:lnTo>
                      <a:pt x="1550670" y="5372100"/>
                    </a:lnTo>
                    <a:lnTo>
                      <a:pt x="3360981" y="5372100"/>
                    </a:lnTo>
                    <a:lnTo>
                      <a:pt x="4911651" y="2686050"/>
                    </a:lnTo>
                    <a:lnTo>
                      <a:pt x="3360981" y="0"/>
                    </a:lnTo>
                    <a:close/>
                  </a:path>
                </a:pathLst>
              </a:custGeom>
              <a:solidFill>
                <a:srgbClr val="1836B2"/>
              </a:solidFill>
            </p:spPr>
            <p:txBody>
              <a:bodyPr/>
              <a:lstStyle/>
              <a:p>
                <a:endParaRPr lang="en-US"/>
              </a:p>
            </p:txBody>
          </p:sp>
        </p:grpSp>
      </p:grpSp>
      <p:graphicFrame>
        <p:nvGraphicFramePr>
          <p:cNvPr id="14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1178196"/>
              </p:ext>
            </p:extLst>
          </p:nvPr>
        </p:nvGraphicFramePr>
        <p:xfrm>
          <a:off x="1028700" y="4431928"/>
          <a:ext cx="13020906" cy="4481259"/>
        </p:xfrm>
        <a:graphic>
          <a:graphicData uri="http://schemas.openxmlformats.org/drawingml/2006/table">
            <a:tbl>
              <a:tblPr/>
              <a:tblGrid>
                <a:gridCol w="7048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724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028825">
                <a:tc>
                  <a:txBody>
                    <a:bodyPr/>
                    <a:lstStyle/>
                    <a:p>
                      <a:pPr algn="l">
                        <a:lnSpc>
                          <a:spcPts val="5599"/>
                        </a:lnSpc>
                        <a:defRPr/>
                      </a:pP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  <a:hlinkClick r:id="rId4" action="ppaction://hlinksldjump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I.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Quản</a:t>
                      </a: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lí</a:t>
                      </a: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phạm</a:t>
                      </a: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 vi</a:t>
                      </a:r>
                      <a:endParaRPr lang="en-US" sz="4000" dirty="0"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90500" marR="190500" marT="190500" marB="190500" anchor="ctr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6C7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5599"/>
                        </a:lnSpc>
                        <a:defRPr/>
                      </a:pP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II.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Quản</a:t>
                      </a: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lí</a:t>
                      </a: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ước</a:t>
                      </a: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lượng</a:t>
                      </a: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phần</a:t>
                      </a: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mềm</a:t>
                      </a:r>
                      <a:endParaRPr lang="en-US" sz="4000" dirty="0"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90500" marR="190500" marT="190500" marB="190500" anchor="ctr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6C7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28825">
                <a:tc>
                  <a:txBody>
                    <a:bodyPr/>
                    <a:lstStyle/>
                    <a:p>
                      <a:pPr algn="l">
                        <a:lnSpc>
                          <a:spcPts val="5599"/>
                        </a:lnSpc>
                        <a:defRPr/>
                      </a:pP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III.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Lập</a:t>
                      </a: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kế</a:t>
                      </a: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hoạch</a:t>
                      </a: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dự</a:t>
                      </a: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án</a:t>
                      </a:r>
                      <a:endParaRPr lang="en-US" sz="4000" dirty="0"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90500" marR="190500" marT="190500" marB="190500" anchor="ctr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6C7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ts val="5599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4000" b="1" u="sng" dirty="0">
                        <a:solidFill>
                          <a:srgbClr val="0070C0"/>
                        </a:solidFill>
                        <a:latin typeface="Arial" panose="020B0604020202020204" pitchFamily="34" charset="0"/>
                        <a:ea typeface="Cabin Medium"/>
                        <a:cs typeface="Arial" panose="020B0604020202020204" pitchFamily="34" charset="0"/>
                        <a:sym typeface="Cabin Medium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ts val="5599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III. Demo</a:t>
                      </a:r>
                      <a:endParaRPr lang="en-US" sz="4000" dirty="0"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l">
                        <a:lnSpc>
                          <a:spcPts val="5599"/>
                        </a:lnSpc>
                        <a:defRPr/>
                      </a:pPr>
                      <a:endParaRPr lang="en-US" sz="4000" dirty="0"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90500" marR="190500" marT="190500" marB="190500" anchor="ctr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6C7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4012CD38-E403-DE1E-0EAD-7AC44F2191D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2826457"/>
              </p:ext>
            </p:extLst>
          </p:nvPr>
        </p:nvGraphicFramePr>
        <p:xfrm>
          <a:off x="304800" y="495300"/>
          <a:ext cx="17754601" cy="9791706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159205">
                  <a:extLst>
                    <a:ext uri="{9D8B030D-6E8A-4147-A177-3AD203B41FA5}">
                      <a16:colId xmlns:a16="http://schemas.microsoft.com/office/drawing/2014/main" val="2305222809"/>
                    </a:ext>
                  </a:extLst>
                </a:gridCol>
                <a:gridCol w="8978057">
                  <a:extLst>
                    <a:ext uri="{9D8B030D-6E8A-4147-A177-3AD203B41FA5}">
                      <a16:colId xmlns:a16="http://schemas.microsoft.com/office/drawing/2014/main" val="47522769"/>
                    </a:ext>
                  </a:extLst>
                </a:gridCol>
                <a:gridCol w="2992043">
                  <a:extLst>
                    <a:ext uri="{9D8B030D-6E8A-4147-A177-3AD203B41FA5}">
                      <a16:colId xmlns:a16="http://schemas.microsoft.com/office/drawing/2014/main" val="2252425216"/>
                    </a:ext>
                  </a:extLst>
                </a:gridCol>
                <a:gridCol w="1903857">
                  <a:extLst>
                    <a:ext uri="{9D8B030D-6E8A-4147-A177-3AD203B41FA5}">
                      <a16:colId xmlns:a16="http://schemas.microsoft.com/office/drawing/2014/main" val="3481203636"/>
                    </a:ext>
                  </a:extLst>
                </a:gridCol>
                <a:gridCol w="2721439">
                  <a:extLst>
                    <a:ext uri="{9D8B030D-6E8A-4147-A177-3AD203B41FA5}">
                      <a16:colId xmlns:a16="http://schemas.microsoft.com/office/drawing/2014/main" val="3978957333"/>
                    </a:ext>
                  </a:extLst>
                </a:gridCol>
              </a:tblGrid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 kê khai ấn phẩm theo năm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GV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52878710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ưu kê khai ấn phẩm khoa học theo năm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GV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7648218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em thông tin bản kê khai theo năm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GV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954547689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huyển trạng thái kê kha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GV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780453379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ay đổi trạng thái kê kha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GV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14547615"/>
                  </a:ext>
                </a:extLst>
              </a:tr>
              <a:tr h="585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kê khai xuất bản khoa học theo năm của CB Quản lý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38582719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ển thị danh sách sản phẩm nghiên cứu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217497409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a cứu danh sách sản phẩm nghiên cứu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16771645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em chi tiết thông tin sản phẩm nghiên cứu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12623852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uyệt kê khai xuất bản khoa học theo của khoa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18510413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 kê khai sản phẩm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22670636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ưu kê khai sản phẩm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ình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622043897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em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ông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tin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ản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ê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hai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285538691"/>
                  </a:ext>
                </a:extLst>
              </a:tr>
              <a:tr h="48456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ống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ê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anh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ách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ản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hẩm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ghiên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ứu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hoa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ọc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06388999"/>
                  </a:ext>
                </a:extLst>
              </a:tr>
              <a:tr h="371671">
                <a:tc gridSpan="2"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hân hệ Quản lý Đề tài – Dự án NC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685200403"/>
                  </a:ext>
                </a:extLst>
              </a:tr>
              <a:tr h="40254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thông tin đề tài được đề xuất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830344410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uyết minh – giải trình thông tin về đề tà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98166523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ành lập hội đồ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07285254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 các phiếu xét duyệt đề tà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84776943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danh sách đề tài được xét duyệt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92429895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danh mục Hợp đồng triển khai đề tà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9832235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Báo cáo định kỳ tiến độ thực hiện đề tà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658100108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Nghiệm thu đề tà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512274162"/>
                  </a:ext>
                </a:extLst>
              </a:tr>
              <a:tr h="88542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danh sách đề tài được nghiệm thu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ình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5816963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7424520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A68F98E-34F6-D726-9FBB-916EF3714EF3}"/>
              </a:ext>
            </a:extLst>
          </p:cNvPr>
          <p:cNvSpPr txBox="1"/>
          <p:nvPr/>
        </p:nvSpPr>
        <p:spPr>
          <a:xfrm>
            <a:off x="3829493" y="446027"/>
            <a:ext cx="14478000" cy="5559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Bef>
                <a:spcPts val="1200"/>
              </a:spcBef>
              <a:spcAft>
                <a:spcPts val="300"/>
              </a:spcAft>
            </a:pPr>
            <a:r>
              <a:rPr lang="vi-VN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9.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Bảng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điểm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ác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nhân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(Actors)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ương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ác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rao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đổi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tin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mềm</a:t>
            </a:r>
            <a:endParaRPr lang="en-US" sz="2800" b="1" i="1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A61438B-44FB-840F-CEC1-4270B009622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9077171"/>
              </p:ext>
            </p:extLst>
          </p:nvPr>
        </p:nvGraphicFramePr>
        <p:xfrm>
          <a:off x="914400" y="1562100"/>
          <a:ext cx="16611600" cy="807719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775789">
                  <a:extLst>
                    <a:ext uri="{9D8B030D-6E8A-4147-A177-3AD203B41FA5}">
                      <a16:colId xmlns:a16="http://schemas.microsoft.com/office/drawing/2014/main" val="548822946"/>
                    </a:ext>
                  </a:extLst>
                </a:gridCol>
                <a:gridCol w="2787974">
                  <a:extLst>
                    <a:ext uri="{9D8B030D-6E8A-4147-A177-3AD203B41FA5}">
                      <a16:colId xmlns:a16="http://schemas.microsoft.com/office/drawing/2014/main" val="3889730246"/>
                    </a:ext>
                  </a:extLst>
                </a:gridCol>
                <a:gridCol w="4883871">
                  <a:extLst>
                    <a:ext uri="{9D8B030D-6E8A-4147-A177-3AD203B41FA5}">
                      <a16:colId xmlns:a16="http://schemas.microsoft.com/office/drawing/2014/main" val="2434906139"/>
                    </a:ext>
                  </a:extLst>
                </a:gridCol>
                <a:gridCol w="2535821">
                  <a:extLst>
                    <a:ext uri="{9D8B030D-6E8A-4147-A177-3AD203B41FA5}">
                      <a16:colId xmlns:a16="http://schemas.microsoft.com/office/drawing/2014/main" val="2349396212"/>
                    </a:ext>
                  </a:extLst>
                </a:gridCol>
                <a:gridCol w="1800828">
                  <a:extLst>
                    <a:ext uri="{9D8B030D-6E8A-4147-A177-3AD203B41FA5}">
                      <a16:colId xmlns:a16="http://schemas.microsoft.com/office/drawing/2014/main" val="633150678"/>
                    </a:ext>
                  </a:extLst>
                </a:gridCol>
                <a:gridCol w="2827317">
                  <a:extLst>
                    <a:ext uri="{9D8B030D-6E8A-4147-A177-3AD203B41FA5}">
                      <a16:colId xmlns:a16="http://schemas.microsoft.com/office/drawing/2014/main" val="834210513"/>
                    </a:ext>
                  </a:extLst>
                </a:gridCol>
              </a:tblGrid>
              <a:tr h="2167006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5">
                          <a:solidFill>
                            <a:schemeClr val="tx1"/>
                          </a:solidFill>
                          <a:effectLst/>
                        </a:rPr>
                        <a:t>TT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5" dirty="0" err="1">
                          <a:solidFill>
                            <a:schemeClr val="tx1"/>
                          </a:solidFill>
                          <a:effectLst/>
                        </a:rPr>
                        <a:t>Loại</a:t>
                      </a:r>
                      <a:r>
                        <a:rPr lang="en-US" sz="2000" b="1" kern="100" spc="5" dirty="0">
                          <a:solidFill>
                            <a:schemeClr val="tx1"/>
                          </a:solidFill>
                          <a:effectLst/>
                        </a:rPr>
                        <a:t> Actor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5" dirty="0" err="1">
                          <a:solidFill>
                            <a:schemeClr val="tx1"/>
                          </a:solidFill>
                          <a:effectLst/>
                        </a:rPr>
                        <a:t>Mô</a:t>
                      </a:r>
                      <a:r>
                        <a:rPr lang="en-US" sz="2000" b="1" kern="100" spc="5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spc="5" dirty="0" err="1">
                          <a:solidFill>
                            <a:schemeClr val="tx1"/>
                          </a:solidFill>
                          <a:effectLst/>
                        </a:rPr>
                        <a:t>tả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Số tác nhân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solidFill>
                            <a:schemeClr val="tx1"/>
                          </a:solidFill>
                          <a:effectLst/>
                        </a:rPr>
                        <a:t>Trọng số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-5">
                          <a:solidFill>
                            <a:schemeClr val="tx1"/>
                          </a:solidFill>
                          <a:effectLst/>
                        </a:rPr>
                        <a:t>Điểm của từng loại tác nhân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03593710"/>
                  </a:ext>
                </a:extLst>
              </a:tr>
              <a:tr h="161544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Đơn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giản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Thuộc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loại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giao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diện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của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chương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trình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82403921"/>
                  </a:ext>
                </a:extLst>
              </a:tr>
              <a:tr h="2167006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rung bình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Giao diện tương tác hoặc phục vụ một giao thức hoạt động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77884513"/>
                  </a:ext>
                </a:extLst>
              </a:tr>
              <a:tr h="106387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Phức tạp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Giao diện đồ họa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70542392"/>
                  </a:ext>
                </a:extLst>
              </a:tr>
              <a:tr h="106387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Cộng (1+2+3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TAW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660592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2047810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74D025D-2048-A1C9-110F-A4EB02C1A97C}"/>
              </a:ext>
            </a:extLst>
          </p:cNvPr>
          <p:cNvSpPr txBox="1"/>
          <p:nvPr/>
        </p:nvSpPr>
        <p:spPr>
          <a:xfrm>
            <a:off x="5029200" y="680460"/>
            <a:ext cx="10896600" cy="54572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Bef>
                <a:spcPts val="1200"/>
              </a:spcBef>
              <a:spcAft>
                <a:spcPts val="300"/>
              </a:spcAft>
            </a:pP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10</a:t>
            </a:r>
            <a:r>
              <a:rPr lang="vi-VN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ảng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ính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oán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điểm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ác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rường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ợp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ử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ụng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(Use-Case)</a:t>
            </a:r>
            <a:endParaRPr lang="en-US" sz="2800" b="1" i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0D0EE66F-2451-8F07-00B8-BDD84E870A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6683056"/>
              </p:ext>
            </p:extLst>
          </p:nvPr>
        </p:nvGraphicFramePr>
        <p:xfrm>
          <a:off x="838200" y="1790700"/>
          <a:ext cx="16687801" cy="7889449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049546">
                  <a:extLst>
                    <a:ext uri="{9D8B030D-6E8A-4147-A177-3AD203B41FA5}">
                      <a16:colId xmlns:a16="http://schemas.microsoft.com/office/drawing/2014/main" val="765827579"/>
                    </a:ext>
                  </a:extLst>
                </a:gridCol>
                <a:gridCol w="3504797">
                  <a:extLst>
                    <a:ext uri="{9D8B030D-6E8A-4147-A177-3AD203B41FA5}">
                      <a16:colId xmlns:a16="http://schemas.microsoft.com/office/drawing/2014/main" val="3232341291"/>
                    </a:ext>
                  </a:extLst>
                </a:gridCol>
                <a:gridCol w="2780984">
                  <a:extLst>
                    <a:ext uri="{9D8B030D-6E8A-4147-A177-3AD203B41FA5}">
                      <a16:colId xmlns:a16="http://schemas.microsoft.com/office/drawing/2014/main" val="4205031129"/>
                    </a:ext>
                  </a:extLst>
                </a:gridCol>
                <a:gridCol w="2657170">
                  <a:extLst>
                    <a:ext uri="{9D8B030D-6E8A-4147-A177-3AD203B41FA5}">
                      <a16:colId xmlns:a16="http://schemas.microsoft.com/office/drawing/2014/main" val="4247963937"/>
                    </a:ext>
                  </a:extLst>
                </a:gridCol>
                <a:gridCol w="2847652">
                  <a:extLst>
                    <a:ext uri="{9D8B030D-6E8A-4147-A177-3AD203B41FA5}">
                      <a16:colId xmlns:a16="http://schemas.microsoft.com/office/drawing/2014/main" val="1279862231"/>
                    </a:ext>
                  </a:extLst>
                </a:gridCol>
                <a:gridCol w="2847652">
                  <a:extLst>
                    <a:ext uri="{9D8B030D-6E8A-4147-A177-3AD203B41FA5}">
                      <a16:colId xmlns:a16="http://schemas.microsoft.com/office/drawing/2014/main" val="3530712204"/>
                    </a:ext>
                  </a:extLst>
                </a:gridCol>
              </a:tblGrid>
              <a:tr h="1166835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STT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Loại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Trọng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số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UCP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chuẩn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Hệ số BMT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Số trường hợp sử dụng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Điểm trường hợp sử dụng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1915385041"/>
                  </a:ext>
                </a:extLst>
              </a:tr>
              <a:tr h="31487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B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marR="4826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marR="4826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marR="4826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1631967268"/>
                  </a:ext>
                </a:extLst>
              </a:tr>
              <a:tr h="57043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Đơn giản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3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3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791335070"/>
                  </a:ext>
                </a:extLst>
              </a:tr>
              <a:tr h="57043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rung bình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4182206484"/>
                  </a:ext>
                </a:extLst>
              </a:tr>
              <a:tr h="57043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Phức tạp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627263535"/>
                  </a:ext>
                </a:extLst>
              </a:tr>
              <a:tr h="31487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456241938"/>
                  </a:ext>
                </a:extLst>
              </a:tr>
              <a:tr h="57043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Đơn giản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.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4222290682"/>
                  </a:ext>
                </a:extLst>
              </a:tr>
              <a:tr h="57043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rung bình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.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4030172077"/>
                  </a:ext>
                </a:extLst>
              </a:tr>
              <a:tr h="57043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Phức tạp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.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4027509561"/>
                  </a:ext>
                </a:extLst>
              </a:tr>
              <a:tr h="31487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3236601569"/>
                  </a:ext>
                </a:extLst>
              </a:tr>
              <a:tr h="57043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Đơn giản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.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3231561166"/>
                  </a:ext>
                </a:extLst>
              </a:tr>
              <a:tr h="57043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rung bình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.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679013992"/>
                  </a:ext>
                </a:extLst>
              </a:tr>
              <a:tr h="57043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Phức tạp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.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2998056403"/>
                  </a:ext>
                </a:extLst>
              </a:tr>
              <a:tr h="57043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Cộng 1+2+3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BF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31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157729737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4207339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DDD8A20-5CBE-F832-1955-D5B812A6ECFD}"/>
              </a:ext>
            </a:extLst>
          </p:cNvPr>
          <p:cNvSpPr txBox="1"/>
          <p:nvPr/>
        </p:nvSpPr>
        <p:spPr>
          <a:xfrm>
            <a:off x="5257800" y="446027"/>
            <a:ext cx="9144000" cy="5559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Bef>
                <a:spcPts val="1200"/>
              </a:spcBef>
              <a:spcAft>
                <a:spcPts val="300"/>
              </a:spcAft>
            </a:pPr>
            <a:r>
              <a:rPr lang="vi-VN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11.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Bảng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phức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ạp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ỹ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huật-công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nghệ</a:t>
            </a:r>
            <a:endParaRPr lang="en-US" sz="2800" b="1" i="1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2EDB089-086B-F0F1-D060-3DE3456DACA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2002485"/>
              </p:ext>
            </p:extLst>
          </p:nvPr>
        </p:nvGraphicFramePr>
        <p:xfrm>
          <a:off x="1066800" y="1112567"/>
          <a:ext cx="16763998" cy="8810416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417181">
                  <a:extLst>
                    <a:ext uri="{9D8B030D-6E8A-4147-A177-3AD203B41FA5}">
                      <a16:colId xmlns:a16="http://schemas.microsoft.com/office/drawing/2014/main" val="3137103930"/>
                    </a:ext>
                  </a:extLst>
                </a:gridCol>
                <a:gridCol w="4117106">
                  <a:extLst>
                    <a:ext uri="{9D8B030D-6E8A-4147-A177-3AD203B41FA5}">
                      <a16:colId xmlns:a16="http://schemas.microsoft.com/office/drawing/2014/main" val="1606405706"/>
                    </a:ext>
                  </a:extLst>
                </a:gridCol>
                <a:gridCol w="3040299">
                  <a:extLst>
                    <a:ext uri="{9D8B030D-6E8A-4147-A177-3AD203B41FA5}">
                      <a16:colId xmlns:a16="http://schemas.microsoft.com/office/drawing/2014/main" val="1049607783"/>
                    </a:ext>
                  </a:extLst>
                </a:gridCol>
                <a:gridCol w="2498129">
                  <a:extLst>
                    <a:ext uri="{9D8B030D-6E8A-4147-A177-3AD203B41FA5}">
                      <a16:colId xmlns:a16="http://schemas.microsoft.com/office/drawing/2014/main" val="567477782"/>
                    </a:ext>
                  </a:extLst>
                </a:gridCol>
                <a:gridCol w="2575311">
                  <a:extLst>
                    <a:ext uri="{9D8B030D-6E8A-4147-A177-3AD203B41FA5}">
                      <a16:colId xmlns:a16="http://schemas.microsoft.com/office/drawing/2014/main" val="707699710"/>
                    </a:ext>
                  </a:extLst>
                </a:gridCol>
                <a:gridCol w="2115972">
                  <a:extLst>
                    <a:ext uri="{9D8B030D-6E8A-4147-A177-3AD203B41FA5}">
                      <a16:colId xmlns:a16="http://schemas.microsoft.com/office/drawing/2014/main" val="670460776"/>
                    </a:ext>
                  </a:extLst>
                </a:gridCol>
              </a:tblGrid>
              <a:tr h="669401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T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c hệ số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ọng số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Giá trị xếp hạ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Kết quả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Ghi chú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extLst>
                  <a:ext uri="{0D108BD9-81ED-4DB2-BD59-A6C34878D82A}">
                    <a16:rowId xmlns:a16="http://schemas.microsoft.com/office/drawing/2014/main" val="3540916113"/>
                  </a:ext>
                </a:extLst>
              </a:tr>
              <a:tr h="414672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Hệ số KT-CN (TFW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6,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735285308"/>
                  </a:ext>
                </a:extLst>
              </a:tr>
              <a:tr h="326317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-10">
                          <a:effectLst/>
                        </a:rPr>
                        <a:t>Hệ thống phân tán 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3098727314"/>
                  </a:ext>
                </a:extLst>
              </a:tr>
              <a:tr h="77282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Tính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chất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đáp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ứng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ức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hời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hoặc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yêu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cầu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đảm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bảo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hông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lượng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3368569422"/>
                  </a:ext>
                </a:extLst>
              </a:tr>
              <a:tr h="459255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-10">
                          <a:effectLst/>
                        </a:rPr>
                        <a:t>Hiệu quả sử dụng trực tuyến 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3467331836"/>
                  </a:ext>
                </a:extLst>
              </a:tr>
              <a:tr h="496924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-5">
                          <a:effectLst/>
                        </a:rPr>
                        <a:t>Độ phức tạp của xử lý bên trong 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1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345899705"/>
                  </a:ext>
                </a:extLst>
              </a:tr>
              <a:tr h="496924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-5">
                          <a:effectLst/>
                        </a:rPr>
                        <a:t>Mã nguồn phải tái sử dụng được 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2796246053"/>
                  </a:ext>
                </a:extLst>
              </a:tr>
              <a:tr h="30246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-10">
                          <a:effectLst/>
                        </a:rPr>
                        <a:t>Dễ cài đặt 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0,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1985904463"/>
                  </a:ext>
                </a:extLst>
              </a:tr>
              <a:tr h="30246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-10">
                          <a:effectLst/>
                        </a:rPr>
                        <a:t>Dễ sử dụng 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0,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0,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3948633212"/>
                  </a:ext>
                </a:extLst>
              </a:tr>
              <a:tr h="357257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-20">
                          <a:effectLst/>
                        </a:rPr>
                        <a:t>Khả nănchuyểnđổi 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0,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2224897203"/>
                  </a:ext>
                </a:extLst>
              </a:tr>
              <a:tr h="36956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Khả năng dễ thay đổi 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1987370958"/>
                  </a:ext>
                </a:extLst>
              </a:tr>
              <a:tr h="326317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Sử dụng đồng thời 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2274928192"/>
                  </a:ext>
                </a:extLst>
              </a:tr>
              <a:tr h="496924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ó các tính năng bảo mật đặc biệt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4058849497"/>
                  </a:ext>
                </a:extLst>
              </a:tr>
              <a:tr h="838142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ung cấp truy nhập trực tiếp tới các phần mềm của các hãng thứ ba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1721820431"/>
                  </a:ext>
                </a:extLst>
              </a:tr>
              <a:tr h="66753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phương tiện đào tạo đặc biệt cho người sử dụ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2852349290"/>
                  </a:ext>
                </a:extLst>
              </a:tr>
              <a:tr h="981878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I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Hệ số phức tạp về KT-CN (TCF)= TCF = 0.6 + (0.01 x TFW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 gridSpan="4"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 </a:t>
                      </a:r>
                    </a:p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 0.6+(0.01 x 16.5) = 0.765</a:t>
                      </a:r>
                    </a:p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53752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7042321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F509BED-71B5-194B-F7A8-0906B8BECBEF}"/>
              </a:ext>
            </a:extLst>
          </p:cNvPr>
          <p:cNvSpPr txBox="1"/>
          <p:nvPr/>
        </p:nvSpPr>
        <p:spPr>
          <a:xfrm>
            <a:off x="2814551" y="385158"/>
            <a:ext cx="15402584" cy="5559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Bef>
                <a:spcPts val="1200"/>
              </a:spcBef>
              <a:spcAft>
                <a:spcPts val="300"/>
              </a:spcAft>
            </a:pPr>
            <a:r>
              <a:rPr lang="vi-VN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12.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Bảng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ác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môi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rường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nhóm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làm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phức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ạp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môi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rường</a:t>
            </a:r>
            <a:endParaRPr lang="en-US" sz="2800" b="1" i="1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56CCA025-64D3-1286-712D-234EEE36BCA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2464587"/>
              </p:ext>
            </p:extLst>
          </p:nvPr>
        </p:nvGraphicFramePr>
        <p:xfrm>
          <a:off x="914400" y="1409700"/>
          <a:ext cx="16459200" cy="821502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766047">
                  <a:extLst>
                    <a:ext uri="{9D8B030D-6E8A-4147-A177-3AD203B41FA5}">
                      <a16:colId xmlns:a16="http://schemas.microsoft.com/office/drawing/2014/main" val="1844999228"/>
                    </a:ext>
                  </a:extLst>
                </a:gridCol>
                <a:gridCol w="8572693">
                  <a:extLst>
                    <a:ext uri="{9D8B030D-6E8A-4147-A177-3AD203B41FA5}">
                      <a16:colId xmlns:a16="http://schemas.microsoft.com/office/drawing/2014/main" val="577164770"/>
                    </a:ext>
                  </a:extLst>
                </a:gridCol>
                <a:gridCol w="6120460">
                  <a:extLst>
                    <a:ext uri="{9D8B030D-6E8A-4147-A177-3AD203B41FA5}">
                      <a16:colId xmlns:a16="http://schemas.microsoft.com/office/drawing/2014/main" val="2226623893"/>
                    </a:ext>
                  </a:extLst>
                </a:gridCol>
              </a:tblGrid>
              <a:tr h="78653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T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Kỹ nă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Điểm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đánh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giá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3863035634"/>
                  </a:ext>
                </a:extLst>
              </a:tr>
              <a:tr h="47997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Kỹ năng lập tr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1981526109"/>
                  </a:ext>
                </a:extLst>
              </a:tr>
              <a:tr h="37379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HTML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1137818676"/>
                  </a:ext>
                </a:extLst>
              </a:tr>
              <a:tr h="4492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PHP/MySQL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2780199650"/>
                  </a:ext>
                </a:extLst>
              </a:tr>
              <a:tr h="5887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Javascript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3961438911"/>
                  </a:ext>
                </a:extLst>
              </a:tr>
              <a:tr h="46679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SS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3086665265"/>
                  </a:ext>
                </a:extLst>
              </a:tr>
              <a:tr h="628256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Kiến thức về phần mềm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 dirty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203398067"/>
                  </a:ext>
                </a:extLst>
              </a:tr>
              <a:tr h="52391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Flas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3214853359"/>
                  </a:ext>
                </a:extLst>
              </a:tr>
              <a:tr h="47778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Photoshop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1507291788"/>
                  </a:ext>
                </a:extLst>
              </a:tr>
              <a:tr h="4689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Firework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3466163835"/>
                  </a:ext>
                </a:extLst>
              </a:tr>
              <a:tr h="46130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MySQL server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2447274752"/>
                  </a:ext>
                </a:extLst>
              </a:tr>
              <a:tr h="52940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MS Word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4143066600"/>
                  </a:ext>
                </a:extLst>
              </a:tr>
              <a:tr h="54368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MS Excel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651287867"/>
                  </a:ext>
                </a:extLst>
              </a:tr>
              <a:tr h="53050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Linux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390730023"/>
                  </a:ext>
                </a:extLst>
              </a:tr>
              <a:tr h="43934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LA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2546370654"/>
                  </a:ext>
                </a:extLst>
              </a:tr>
              <a:tr h="46679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Internet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 dirty="0">
                          <a:effectLst/>
                        </a:rPr>
                        <a:t>10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22475247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2140348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6F550DF-671F-0405-7329-2F9899C9E8DF}"/>
              </a:ext>
            </a:extLst>
          </p:cNvPr>
          <p:cNvSpPr txBox="1"/>
          <p:nvPr/>
        </p:nvSpPr>
        <p:spPr>
          <a:xfrm>
            <a:off x="4495800" y="430964"/>
            <a:ext cx="13792200" cy="10789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800" b="1" i="1" spc="-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ính</a:t>
            </a:r>
            <a:r>
              <a:rPr lang="en-US" sz="2800" b="1" i="1" spc="1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án</a:t>
            </a:r>
            <a:r>
              <a:rPr lang="en-US" sz="2800" b="1" i="1" spc="1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ệ</a:t>
            </a:r>
            <a:r>
              <a:rPr lang="en-US" sz="2800" b="1" i="1" spc="1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ố</a:t>
            </a:r>
            <a:r>
              <a:rPr lang="en-US" sz="2800" b="1" i="1" spc="1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ác</a:t>
            </a:r>
            <a:r>
              <a:rPr lang="en-US" sz="2800" b="1" i="1" spc="1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1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ộng</a:t>
            </a:r>
            <a:r>
              <a:rPr lang="en-US" sz="2800" b="1" i="1" spc="2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1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ôi</a:t>
            </a:r>
            <a:r>
              <a:rPr lang="en-US" sz="2800" b="1" i="1" spc="1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en-US" sz="2800" b="1" i="1" spc="1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</a:t>
            </a:r>
            <a:r>
              <a:rPr lang="en-US" sz="2800" b="1" i="1" spc="-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ư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ờ</a:t>
            </a:r>
            <a:r>
              <a:rPr lang="en-US" sz="2800" b="1" i="1" spc="-1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</a:t>
            </a:r>
            <a:r>
              <a:rPr lang="en-US" sz="2800" b="1" i="1" spc="2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à</a:t>
            </a:r>
            <a:r>
              <a:rPr lang="en-US" sz="2800" b="1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h</a:t>
            </a:r>
            <a:r>
              <a:rPr lang="en-US" sz="2800" b="1" i="1" spc="1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ó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</a:t>
            </a:r>
            <a:r>
              <a:rPr lang="en-US" sz="2800" b="1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1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àm</a:t>
            </a:r>
            <a:r>
              <a:rPr lang="en-US" sz="2800" b="1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i</a:t>
            </a:r>
            <a:r>
              <a:rPr lang="en-US" sz="2800" b="1" i="1" spc="1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ệ</a:t>
            </a:r>
            <a:r>
              <a:rPr lang="en-US" sz="2800" b="1" i="1" spc="-1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</a:t>
            </a:r>
            <a:r>
              <a:rPr lang="en-US" sz="2800" b="1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</a:t>
            </a:r>
            <a:r>
              <a:rPr lang="en-US" sz="2800" b="1" i="1" spc="2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ệ</a:t>
            </a:r>
            <a:r>
              <a:rPr lang="en-US" sz="2800" b="1" i="1" spc="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ố</a:t>
            </a:r>
            <a:r>
              <a:rPr lang="en-US" sz="2800" b="1" i="1" spc="1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1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</a:t>
            </a:r>
            <a:r>
              <a:rPr lang="en-US" sz="2800" b="1" i="1" spc="-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ứ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</a:t>
            </a:r>
            <a:r>
              <a:rPr lang="en-US" sz="2800" b="1" i="1" spc="1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ạp</a:t>
            </a:r>
            <a:r>
              <a:rPr lang="en-US" sz="2800" b="1" i="1" spc="1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ề</a:t>
            </a:r>
            <a:r>
              <a:rPr lang="en-US" sz="2800" b="1" i="1" spc="1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1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ôi</a:t>
            </a:r>
            <a:r>
              <a:rPr lang="en-US" sz="2800" b="1" i="1" spc="2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en-US" sz="2800" b="1" i="1" spc="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</a:t>
            </a:r>
            <a:r>
              <a:rPr lang="en-US" sz="2800" b="1" i="1" spc="1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ư</a:t>
            </a:r>
            <a:r>
              <a:rPr lang="en-US" sz="2800" b="1" i="1" spc="-1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ờ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g</a:t>
            </a:r>
            <a:r>
              <a:rPr lang="en-US" sz="2800" b="1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xác</a:t>
            </a:r>
            <a:r>
              <a:rPr lang="en-US" sz="2800" b="1" i="1" spc="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ịnh</a:t>
            </a:r>
            <a:r>
              <a:rPr lang="en-US" sz="2800" b="1" i="1" spc="1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ộ</a:t>
            </a:r>
            <a:r>
              <a:rPr lang="en-US" sz="2800" b="1" i="1" spc="1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ổn</a:t>
            </a:r>
            <a:r>
              <a:rPr lang="en-US" sz="2800" b="1" i="1" spc="2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1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</a:t>
            </a:r>
            <a:r>
              <a:rPr lang="en-US" sz="2800" b="1" i="1" spc="1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ị</a:t>
            </a:r>
            <a:r>
              <a:rPr lang="en-US" sz="2800" b="1" i="1" spc="-1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</a:t>
            </a:r>
            <a:r>
              <a:rPr lang="en-US" sz="2800" b="1" i="1" spc="1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i</a:t>
            </a:r>
            <a:r>
              <a:rPr lang="en-US" sz="2800" b="1" i="1" spc="1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</a:t>
            </a:r>
            <a:r>
              <a:rPr lang="en-US" sz="2800" b="1" i="1" spc="1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ghi</a:t>
            </a:r>
            <a:r>
              <a:rPr lang="en-US" sz="2800" b="1" i="1" spc="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ệ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</a:t>
            </a:r>
            <a:r>
              <a:rPr lang="en-US" sz="2800" b="1" i="1" spc="1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à</a:t>
            </a:r>
            <a:r>
              <a:rPr lang="en-US" sz="2800" b="1" i="1" spc="1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ội</a:t>
            </a:r>
            <a:r>
              <a:rPr lang="en-US" sz="2800" b="1" i="1" spc="2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y</a:t>
            </a:r>
            <a:r>
              <a:rPr lang="en-US" sz="2800" b="1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</a:t>
            </a:r>
            <a:r>
              <a:rPr lang="en-US" sz="2800" b="1" i="1" spc="1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ờ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</a:t>
            </a:r>
            <a:r>
              <a:rPr lang="en-US" sz="2800" b="1" i="1" spc="2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ian</a:t>
            </a:r>
            <a:r>
              <a:rPr lang="en-US" sz="2800" b="1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ao</a:t>
            </a:r>
            <a:r>
              <a:rPr lang="en-US" sz="2800" b="1" i="1" spc="1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ộ</a:t>
            </a:r>
            <a:r>
              <a:rPr lang="en-US" sz="2800" b="1" i="1" spc="-1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</a:t>
            </a:r>
            <a:r>
              <a:rPr lang="en-US" sz="2800" b="1" i="1" spc="2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P</a:t>
            </a:r>
            <a:r>
              <a:rPr lang="en-US" sz="2800" b="1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)</a:t>
            </a:r>
            <a:endParaRPr lang="en-US" sz="2800" b="1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62DAEB72-C9A6-0413-B1CC-CFE64C4CBA6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1074803"/>
              </p:ext>
            </p:extLst>
          </p:nvPr>
        </p:nvGraphicFramePr>
        <p:xfrm>
          <a:off x="647700" y="1638300"/>
          <a:ext cx="16992600" cy="8258877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168375">
                  <a:extLst>
                    <a:ext uri="{9D8B030D-6E8A-4147-A177-3AD203B41FA5}">
                      <a16:colId xmlns:a16="http://schemas.microsoft.com/office/drawing/2014/main" val="625047338"/>
                    </a:ext>
                  </a:extLst>
                </a:gridCol>
                <a:gridCol w="5052565">
                  <a:extLst>
                    <a:ext uri="{9D8B030D-6E8A-4147-A177-3AD203B41FA5}">
                      <a16:colId xmlns:a16="http://schemas.microsoft.com/office/drawing/2014/main" val="2898400377"/>
                    </a:ext>
                  </a:extLst>
                </a:gridCol>
                <a:gridCol w="2386611">
                  <a:extLst>
                    <a:ext uri="{9D8B030D-6E8A-4147-A177-3AD203B41FA5}">
                      <a16:colId xmlns:a16="http://schemas.microsoft.com/office/drawing/2014/main" val="2360336531"/>
                    </a:ext>
                  </a:extLst>
                </a:gridCol>
                <a:gridCol w="2241705">
                  <a:extLst>
                    <a:ext uri="{9D8B030D-6E8A-4147-A177-3AD203B41FA5}">
                      <a16:colId xmlns:a16="http://schemas.microsoft.com/office/drawing/2014/main" val="111484278"/>
                    </a:ext>
                  </a:extLst>
                </a:gridCol>
                <a:gridCol w="2205038">
                  <a:extLst>
                    <a:ext uri="{9D8B030D-6E8A-4147-A177-3AD203B41FA5}">
                      <a16:colId xmlns:a16="http://schemas.microsoft.com/office/drawing/2014/main" val="1894798499"/>
                    </a:ext>
                  </a:extLst>
                </a:gridCol>
                <a:gridCol w="2938306">
                  <a:extLst>
                    <a:ext uri="{9D8B030D-6E8A-4147-A177-3AD203B41FA5}">
                      <a16:colId xmlns:a16="http://schemas.microsoft.com/office/drawing/2014/main" val="1591948829"/>
                    </a:ext>
                  </a:extLst>
                </a:gridCol>
              </a:tblGrid>
              <a:tr h="61756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T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Các hệ số tác động môi trường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rọng số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Giá trị xếp hạng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Kết quả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Độ ổn định kinh nghiệm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extLst>
                  <a:ext uri="{0D108BD9-81ED-4DB2-BD59-A6C34878D82A}">
                    <a16:rowId xmlns:a16="http://schemas.microsoft.com/office/drawing/2014/main" val="4279713201"/>
                  </a:ext>
                </a:extLst>
              </a:tr>
              <a:tr h="598736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I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Hệ số tác động môi trường và nhóm làm việc (EFW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6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extLst>
                  <a:ext uri="{0D108BD9-81ED-4DB2-BD59-A6C34878D82A}">
                    <a16:rowId xmlns:a16="http://schemas.microsoft.com/office/drawing/2014/main" val="4275101738"/>
                  </a:ext>
                </a:extLst>
              </a:tr>
              <a:tr h="4316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Đánh giá cho từng thành viên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extLst>
                  <a:ext uri="{0D108BD9-81ED-4DB2-BD59-A6C34878D82A}">
                    <a16:rowId xmlns:a16="http://schemas.microsoft.com/office/drawing/2014/main" val="3198867384"/>
                  </a:ext>
                </a:extLst>
              </a:tr>
              <a:tr h="1416381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Có áp dụng qui trình phát triển phần mềm theo mẫu RUP và có hiểu biết về RUP hoặc quy trình phát triển phần mềm tương đương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r>
                        <a:rPr lang="en-US" sz="2000" b="1" kern="100" spc="5" dirty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solidFill>
                            <a:schemeClr val="tx1"/>
                          </a:solidFill>
                          <a:effectLst/>
                        </a:rPr>
                        <a:t>4,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extLst>
                  <a:ext uri="{0D108BD9-81ED-4DB2-BD59-A6C34878D82A}">
                    <a16:rowId xmlns:a16="http://schemas.microsoft.com/office/drawing/2014/main" val="414963090"/>
                  </a:ext>
                </a:extLst>
              </a:tr>
              <a:tr h="598736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Có kinh nghiệm về ứng dụng tương tự 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r>
                        <a:rPr lang="en-US" sz="2000" b="1" kern="100" spc="5" dirty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.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extLst>
                  <a:ext uri="{0D108BD9-81ED-4DB2-BD59-A6C34878D82A}">
                    <a16:rowId xmlns:a16="http://schemas.microsoft.com/office/drawing/2014/main" val="3170845396"/>
                  </a:ext>
                </a:extLst>
              </a:tr>
              <a:tr h="598736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Có kinh nghiệm về hướng đối tượng 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extLst>
                  <a:ext uri="{0D108BD9-81ED-4DB2-BD59-A6C34878D82A}">
                    <a16:rowId xmlns:a16="http://schemas.microsoft.com/office/drawing/2014/main" val="3525535675"/>
                  </a:ext>
                </a:extLst>
              </a:tr>
              <a:tr h="426428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Có khả năng lãnh đạo Nhóm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r>
                        <a:rPr lang="en-US" sz="2000" b="1" kern="100" spc="5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.6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extLst>
                  <a:ext uri="{0D108BD9-81ED-4DB2-BD59-A6C34878D82A}">
                    <a16:rowId xmlns:a16="http://schemas.microsoft.com/office/drawing/2014/main" val="3344393422"/>
                  </a:ext>
                </a:extLst>
              </a:tr>
              <a:tr h="394325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ính chất năng động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extLst>
                  <a:ext uri="{0D108BD9-81ED-4DB2-BD59-A6C34878D82A}">
                    <a16:rowId xmlns:a16="http://schemas.microsoft.com/office/drawing/2014/main" val="3415914686"/>
                  </a:ext>
                </a:extLst>
              </a:tr>
              <a:tr h="45745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Độ ổn định của các yêu cầu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extLst>
                  <a:ext uri="{0D108BD9-81ED-4DB2-BD59-A6C34878D82A}">
                    <a16:rowId xmlns:a16="http://schemas.microsoft.com/office/drawing/2014/main" val="3800437382"/>
                  </a:ext>
                </a:extLst>
              </a:tr>
              <a:tr h="598736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Sử dụng các nhân viên làm bán thời gian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-5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extLst>
                  <a:ext uri="{0D108BD9-81ED-4DB2-BD59-A6C34878D82A}">
                    <a16:rowId xmlns:a16="http://schemas.microsoft.com/office/drawing/2014/main" val="2839018364"/>
                  </a:ext>
                </a:extLst>
              </a:tr>
              <a:tr h="395406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Dùng ngôn ngữ lập trình loại khó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-5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extLst>
                  <a:ext uri="{0D108BD9-81ED-4DB2-BD59-A6C34878D82A}">
                    <a16:rowId xmlns:a16="http://schemas.microsoft.com/office/drawing/2014/main" val="2933956316"/>
                  </a:ext>
                </a:extLst>
              </a:tr>
              <a:tr h="598736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II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Hệ số phức tạp về môi trường (EF)=1.4+(-0.03xEFW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.9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extLst>
                  <a:ext uri="{0D108BD9-81ED-4DB2-BD59-A6C34878D82A}">
                    <a16:rowId xmlns:a16="http://schemas.microsoft.com/office/drawing/2014/main" val="490932622"/>
                  </a:ext>
                </a:extLst>
              </a:tr>
              <a:tr h="394325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III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Độ ổn định kinh nghiệm (ES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4.7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extLst>
                  <a:ext uri="{0D108BD9-81ED-4DB2-BD59-A6C34878D82A}">
                    <a16:rowId xmlns:a16="http://schemas.microsoft.com/office/drawing/2014/main" val="2546619940"/>
                  </a:ext>
                </a:extLst>
              </a:tr>
              <a:tr h="431161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IV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Nội suy thời gian lao động (P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20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extLst>
                  <a:ext uri="{0D108BD9-81ED-4DB2-BD59-A6C34878D82A}">
                    <a16:rowId xmlns:a16="http://schemas.microsoft.com/office/drawing/2014/main" val="155477518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001871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1CCF9F2-B612-3526-152A-11F3A7AE14BC}"/>
              </a:ext>
            </a:extLst>
          </p:cNvPr>
          <p:cNvSpPr txBox="1"/>
          <p:nvPr/>
        </p:nvSpPr>
        <p:spPr>
          <a:xfrm>
            <a:off x="5181600" y="480583"/>
            <a:ext cx="9144000" cy="54572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Bef>
                <a:spcPts val="1200"/>
              </a:spcBef>
              <a:spcAft>
                <a:spcPts val="300"/>
              </a:spcAft>
            </a:pPr>
            <a:r>
              <a:rPr lang="vi-VN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13.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ảng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ính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oán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giá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rị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hần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ềm</a:t>
            </a:r>
            <a:endParaRPr lang="en-US" sz="2800" b="1" i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ACC44B42-E7B8-CCE1-4348-20FBE1DAC6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2792023"/>
              </p:ext>
            </p:extLst>
          </p:nvPr>
        </p:nvGraphicFramePr>
        <p:xfrm>
          <a:off x="914400" y="1523849"/>
          <a:ext cx="16916402" cy="8282571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06566">
                  <a:extLst>
                    <a:ext uri="{9D8B030D-6E8A-4147-A177-3AD203B41FA5}">
                      <a16:colId xmlns:a16="http://schemas.microsoft.com/office/drawing/2014/main" val="1818485156"/>
                    </a:ext>
                  </a:extLst>
                </a:gridCol>
                <a:gridCol w="6042592">
                  <a:extLst>
                    <a:ext uri="{9D8B030D-6E8A-4147-A177-3AD203B41FA5}">
                      <a16:colId xmlns:a16="http://schemas.microsoft.com/office/drawing/2014/main" val="2823452781"/>
                    </a:ext>
                  </a:extLst>
                </a:gridCol>
                <a:gridCol w="5631654">
                  <a:extLst>
                    <a:ext uri="{9D8B030D-6E8A-4147-A177-3AD203B41FA5}">
                      <a16:colId xmlns:a16="http://schemas.microsoft.com/office/drawing/2014/main" val="1203339077"/>
                    </a:ext>
                  </a:extLst>
                </a:gridCol>
                <a:gridCol w="3035590">
                  <a:extLst>
                    <a:ext uri="{9D8B030D-6E8A-4147-A177-3AD203B41FA5}">
                      <a16:colId xmlns:a16="http://schemas.microsoft.com/office/drawing/2014/main" val="773183079"/>
                    </a:ext>
                  </a:extLst>
                </a:gridCol>
              </a:tblGrid>
              <a:tr h="951417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T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Hạng mục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Diễn giải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Giá trị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 anchor="ctr"/>
                </a:tc>
                <a:extLst>
                  <a:ext uri="{0D108BD9-81ED-4DB2-BD59-A6C34878D82A}">
                    <a16:rowId xmlns:a16="http://schemas.microsoft.com/office/drawing/2014/main" val="2007380528"/>
                  </a:ext>
                </a:extLst>
              </a:tr>
              <a:tr h="89671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I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ính điểm trường hợp sử dụng (Use-case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extLst>
                  <a:ext uri="{0D108BD9-81ED-4DB2-BD59-A6C34878D82A}">
                    <a16:rowId xmlns:a16="http://schemas.microsoft.com/office/drawing/2014/main" val="3028337361"/>
                  </a:ext>
                </a:extLst>
              </a:tr>
              <a:tr h="489608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Điểm Actor (TAW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Phụ lục III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6.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extLst>
                  <a:ext uri="{0D108BD9-81ED-4DB2-BD59-A6C34878D82A}">
                    <a16:rowId xmlns:a16="http://schemas.microsoft.com/office/drawing/2014/main" val="276316863"/>
                  </a:ext>
                </a:extLst>
              </a:tr>
              <a:tr h="421844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Điểm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Use-case (TBF)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Phụ lục IV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3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extLst>
                  <a:ext uri="{0D108BD9-81ED-4DB2-BD59-A6C34878D82A}">
                    <a16:rowId xmlns:a16="http://schemas.microsoft.com/office/drawing/2014/main" val="3185874740"/>
                  </a:ext>
                </a:extLst>
              </a:tr>
              <a:tr h="503956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ính điểm UUCP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UUCP = TAW +TBF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37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extLst>
                  <a:ext uri="{0D108BD9-81ED-4DB2-BD59-A6C34878D82A}">
                    <a16:rowId xmlns:a16="http://schemas.microsoft.com/office/drawing/2014/main" val="764259878"/>
                  </a:ext>
                </a:extLst>
              </a:tr>
              <a:tr h="65075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Hệ số phức tạp về KT-CN (TCF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CF = 0,6 + (0,01 x TFW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.76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extLst>
                  <a:ext uri="{0D108BD9-81ED-4DB2-BD59-A6C34878D82A}">
                    <a16:rowId xmlns:a16="http://schemas.microsoft.com/office/drawing/2014/main" val="2138701418"/>
                  </a:ext>
                </a:extLst>
              </a:tr>
              <a:tr h="86084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Hệ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số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phức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tạp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về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môi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trường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(EF)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EF = 1,4 + (-0,03 x EFW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.9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extLst>
                  <a:ext uri="{0D108BD9-81ED-4DB2-BD59-A6C34878D82A}">
                    <a16:rowId xmlns:a16="http://schemas.microsoft.com/office/drawing/2014/main" val="279159601"/>
                  </a:ext>
                </a:extLst>
              </a:tr>
              <a:tr h="65075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ính điểm AUCP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AUCP = UUCP x TCF x EF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26.0406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extLst>
                  <a:ext uri="{0D108BD9-81ED-4DB2-BD59-A6C34878D82A}">
                    <a16:rowId xmlns:a16="http://schemas.microsoft.com/office/drawing/2014/main" val="2731925523"/>
                  </a:ext>
                </a:extLst>
              </a:tr>
              <a:tr h="668056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II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Nội suy thời gian lao động (P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P : người/giờ/AUCP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2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extLst>
                  <a:ext uri="{0D108BD9-81ED-4DB2-BD59-A6C34878D82A}">
                    <a16:rowId xmlns:a16="http://schemas.microsoft.com/office/drawing/2014/main" val="2911802111"/>
                  </a:ext>
                </a:extLst>
              </a:tr>
              <a:tr h="65075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III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Giá trị nỗ lực thực tế (E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E = 10/6 x AUCP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43.40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extLst>
                  <a:ext uri="{0D108BD9-81ED-4DB2-BD59-A6C34878D82A}">
                    <a16:rowId xmlns:a16="http://schemas.microsoft.com/office/drawing/2014/main" val="351002924"/>
                  </a:ext>
                </a:extLst>
              </a:tr>
              <a:tr h="85277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IV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Mức lương lao động bình quân (H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H: người/giờ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80,00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extLst>
                  <a:ext uri="{0D108BD9-81ED-4DB2-BD59-A6C34878D82A}">
                    <a16:rowId xmlns:a16="http://schemas.microsoft.com/office/drawing/2014/main" val="1810760491"/>
                  </a:ext>
                </a:extLst>
              </a:tr>
              <a:tr h="68509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V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Giá trị phần mềm nội bộ (G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G = 1,4 x E x P x H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97.218.240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extLst>
                  <a:ext uri="{0D108BD9-81ED-4DB2-BD59-A6C34878D82A}">
                    <a16:rowId xmlns:a16="http://schemas.microsoft.com/office/drawing/2014/main" val="18564757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204907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A51A0B9-FDED-D78F-DFC0-AB3628ECE176}"/>
              </a:ext>
            </a:extLst>
          </p:cNvPr>
          <p:cNvSpPr txBox="1"/>
          <p:nvPr/>
        </p:nvSpPr>
        <p:spPr>
          <a:xfrm>
            <a:off x="4788643" y="398371"/>
            <a:ext cx="9144000" cy="77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 algn="ctr">
              <a:lnSpc>
                <a:spcPct val="120000"/>
              </a:lnSpc>
              <a:spcBef>
                <a:spcPts val="1200"/>
              </a:spcBef>
            </a:pPr>
            <a:r>
              <a:rPr lang="vi-VN" sz="4000" b="1" kern="0" dirty="0">
                <a:solidFill>
                  <a:srgbClr val="0070C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CHƯƠNG 3.</a:t>
            </a:r>
            <a:r>
              <a:rPr lang="en-US" sz="4000" b="1" kern="0" dirty="0">
                <a:solidFill>
                  <a:srgbClr val="0070C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LẬP</a:t>
            </a:r>
            <a:r>
              <a:rPr lang="vi-VN" sz="4000" b="1" kern="0" dirty="0">
                <a:solidFill>
                  <a:srgbClr val="0070C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KẾ HOẠCH DỰ ÁN</a:t>
            </a:r>
            <a:endParaRPr lang="en-US" sz="4000" b="1" kern="0" dirty="0">
              <a:solidFill>
                <a:srgbClr val="0070C0"/>
              </a:solidFill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B527D48-2C84-CE9B-7F31-ABD4FE0002EA}"/>
              </a:ext>
            </a:extLst>
          </p:cNvPr>
          <p:cNvSpPr txBox="1"/>
          <p:nvPr/>
        </p:nvSpPr>
        <p:spPr>
          <a:xfrm>
            <a:off x="4572000" y="1697040"/>
            <a:ext cx="12954000" cy="72944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ục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iêu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ủa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ài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iệu</a:t>
            </a:r>
            <a:endParaRPr lang="en-US" sz="28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600"/>
              </a:spcBef>
              <a:buFont typeface="Symbol" panose="05050102010706020507" pitchFamily="18" charset="2"/>
              <a:buChar char=""/>
            </a:pP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hể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hiện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danh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sách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ác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ông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việc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mà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đội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dự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án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ần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phải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hực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hiện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"/>
            </a:pP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Ước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lượng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được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hính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xác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ương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đối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)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hời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gian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và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chi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phí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hoàn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hành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dự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án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342900" lvl="0" indent="-342900" algn="just">
              <a:lnSpc>
                <a:spcPct val="150000"/>
              </a:lnSpc>
              <a:spcAft>
                <a:spcPts val="600"/>
              </a:spcAft>
              <a:buFont typeface="Symbol" panose="05050102010706020507" pitchFamily="18" charset="2"/>
              <a:buChar char=""/>
            </a:pP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Phân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ông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ông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việc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ho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ác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hành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viên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rong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đội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dự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án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indent="45720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ấu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úc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ủa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ài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iệu</a:t>
            </a:r>
            <a:endParaRPr lang="en-US" sz="28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Symbol" panose="05050102010706020507" pitchFamily="18" charset="2"/>
              <a:buChar char=""/>
            </a:pP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ấu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úc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â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chia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ô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iệc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eo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WBS</a:t>
            </a:r>
          </a:p>
          <a:p>
            <a:pPr marL="342900" lvl="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Symbol" panose="05050102010706020507" pitchFamily="18" charset="2"/>
              <a:buChar char=""/>
            </a:pP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Ước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ượ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ời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ian</a:t>
            </a:r>
            <a:endParaRPr lang="en-US" sz="28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Symbol" panose="05050102010706020507" pitchFamily="18" charset="2"/>
              <a:buChar char=""/>
            </a:pP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Ước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ượ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chi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í</a:t>
            </a:r>
            <a:endParaRPr lang="en-US" sz="28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Symbol" panose="05050102010706020507" pitchFamily="18" charset="2"/>
              <a:buChar char=""/>
            </a:pP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ập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ịch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iểu</a:t>
            </a:r>
            <a:endParaRPr lang="en-US" sz="28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Symbol" panose="05050102010706020507" pitchFamily="18" charset="2"/>
              <a:buChar char=""/>
            </a:pP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â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ổ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ài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guyên</a:t>
            </a:r>
            <a:endParaRPr lang="en-US" sz="28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894167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127AFB6-CFB1-062D-3734-933EA5F46649}"/>
              </a:ext>
            </a:extLst>
          </p:cNvPr>
          <p:cNvSpPr txBox="1"/>
          <p:nvPr/>
        </p:nvSpPr>
        <p:spPr>
          <a:xfrm>
            <a:off x="5257800" y="597285"/>
            <a:ext cx="9144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ấu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úc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ây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E20696E3-8AA8-046B-B44E-F642D35F93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2187" y="5753100"/>
            <a:ext cx="1828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F214E023-BE6D-499B-8B82-F8C5C41527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9888421"/>
              </p:ext>
            </p:extLst>
          </p:nvPr>
        </p:nvGraphicFramePr>
        <p:xfrm>
          <a:off x="0" y="2681613"/>
          <a:ext cx="18288000" cy="57815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788496" imgH="12858542" progId="Visio.Drawing.15">
                  <p:embed/>
                </p:oleObj>
              </mc:Choice>
              <mc:Fallback>
                <p:oleObj name="Visio" r:id="rId4" imgW="35788496" imgH="1285854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681613"/>
                        <a:ext cx="18288000" cy="57815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632370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E7FECF1-2102-C10E-9AD3-83A73B24AE09}"/>
              </a:ext>
            </a:extLst>
          </p:cNvPr>
          <p:cNvSpPr txBox="1"/>
          <p:nvPr/>
        </p:nvSpPr>
        <p:spPr>
          <a:xfrm>
            <a:off x="5181600" y="466470"/>
            <a:ext cx="9144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Ước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ượng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ời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ian</a:t>
            </a:r>
            <a:endParaRPr lang="en-US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 descr="A screenshot of a calendar&#10;&#10;Description automatically generated">
            <a:extLst>
              <a:ext uri="{FF2B5EF4-FFF2-40B4-BE49-F238E27FC236}">
                <a16:creationId xmlns:a16="http://schemas.microsoft.com/office/drawing/2014/main" id="{A0740CC8-CC82-0098-DC80-0875389C83B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4400" y="2555985"/>
            <a:ext cx="16459200" cy="72485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10776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"/>
          <p:cNvGrpSpPr/>
          <p:nvPr/>
        </p:nvGrpSpPr>
        <p:grpSpPr>
          <a:xfrm rot="-10800000">
            <a:off x="-2629342" y="-259279"/>
            <a:ext cx="7945947" cy="3511798"/>
            <a:chOff x="0" y="0"/>
            <a:chExt cx="12155147" cy="5372100"/>
          </a:xfrm>
        </p:grpSpPr>
        <p:sp>
          <p:nvSpPr>
            <p:cNvPr id="4" name="Freeform 4"/>
            <p:cNvSpPr/>
            <p:nvPr/>
          </p:nvSpPr>
          <p:spPr>
            <a:xfrm>
              <a:off x="0" y="0"/>
              <a:ext cx="12155147" cy="5372100"/>
            </a:xfrm>
            <a:custGeom>
              <a:avLst/>
              <a:gdLst/>
              <a:ahLst/>
              <a:cxnLst/>
              <a:rect l="l" t="t" r="r" b="b"/>
              <a:pathLst>
                <a:path w="12155147" h="5372100">
                  <a:moveTo>
                    <a:pt x="10604477" y="0"/>
                  </a:moveTo>
                  <a:lnTo>
                    <a:pt x="1550670" y="0"/>
                  </a:lnTo>
                  <a:lnTo>
                    <a:pt x="0" y="2686050"/>
                  </a:lnTo>
                  <a:lnTo>
                    <a:pt x="1550670" y="5372100"/>
                  </a:lnTo>
                  <a:lnTo>
                    <a:pt x="10604477" y="5372100"/>
                  </a:lnTo>
                  <a:lnTo>
                    <a:pt x="12155147" y="2686050"/>
                  </a:lnTo>
                  <a:lnTo>
                    <a:pt x="10604477" y="0"/>
                  </a:lnTo>
                  <a:close/>
                </a:path>
              </a:pathLst>
            </a:custGeom>
            <a:solidFill>
              <a:srgbClr val="1836B2"/>
            </a:solidFill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" name="TextBox 6"/>
          <p:cNvSpPr txBox="1"/>
          <p:nvPr/>
        </p:nvSpPr>
        <p:spPr>
          <a:xfrm>
            <a:off x="5715000" y="-73404"/>
            <a:ext cx="10221239" cy="963405"/>
          </a:xfrm>
          <a:prstGeom prst="rect">
            <a:avLst/>
          </a:prstGeom>
        </p:spPr>
        <p:txBody>
          <a:bodyPr lIns="0" tIns="0" rIns="0" bIns="0" rtlCol="0" anchor="t">
            <a:spAutoFit/>
          </a:bodyPr>
          <a:lstStyle/>
          <a:p>
            <a:pPr marL="0" lvl="0" indent="0" algn="l">
              <a:lnSpc>
                <a:spcPts val="8717"/>
              </a:lnSpc>
              <a:spcBef>
                <a:spcPct val="0"/>
              </a:spcBef>
            </a:pPr>
            <a:r>
              <a:rPr lang="en-US" sz="4000" b="1" dirty="0">
                <a:solidFill>
                  <a:srgbClr val="0070C0"/>
                </a:solidFill>
                <a:latin typeface="Arial" panose="020B0604020202020204" pitchFamily="34" charset="0"/>
                <a:ea typeface="Cabin Semi-Bold"/>
                <a:cs typeface="Arial" panose="020B0604020202020204" pitchFamily="34" charset="0"/>
                <a:sym typeface="Cabin Semi-Bold"/>
              </a:rPr>
              <a:t>I. </a:t>
            </a:r>
            <a:r>
              <a:rPr lang="en-US" sz="4000" b="1" dirty="0" err="1">
                <a:solidFill>
                  <a:srgbClr val="0070C0"/>
                </a:solidFill>
                <a:latin typeface="Arial" panose="020B0604020202020204" pitchFamily="34" charset="0"/>
                <a:ea typeface="Cabin Semi-Bold"/>
                <a:cs typeface="Arial" panose="020B0604020202020204" pitchFamily="34" charset="0"/>
                <a:sym typeface="Cabin Semi-Bold"/>
              </a:rPr>
              <a:t>Báo</a:t>
            </a:r>
            <a:r>
              <a:rPr lang="en-US" sz="4000" b="1" dirty="0">
                <a:solidFill>
                  <a:srgbClr val="0070C0"/>
                </a:solidFill>
                <a:latin typeface="Arial" panose="020B0604020202020204" pitchFamily="34" charset="0"/>
                <a:ea typeface="Cabin Semi-Bold"/>
                <a:cs typeface="Arial" panose="020B0604020202020204" pitchFamily="34" charset="0"/>
                <a:sym typeface="Cabin Semi-Bold"/>
              </a:rPr>
              <a:t> </a:t>
            </a:r>
            <a:r>
              <a:rPr lang="en-US" sz="4000" b="1" dirty="0" err="1">
                <a:solidFill>
                  <a:srgbClr val="0070C0"/>
                </a:solidFill>
                <a:latin typeface="Arial" panose="020B0604020202020204" pitchFamily="34" charset="0"/>
                <a:ea typeface="Cabin Semi-Bold"/>
                <a:cs typeface="Arial" panose="020B0604020202020204" pitchFamily="34" charset="0"/>
                <a:sym typeface="Cabin Semi-Bold"/>
              </a:rPr>
              <a:t>cáo</a:t>
            </a:r>
            <a:r>
              <a:rPr lang="en-US" sz="4000" b="1" dirty="0">
                <a:solidFill>
                  <a:srgbClr val="0070C0"/>
                </a:solidFill>
                <a:latin typeface="Arial" panose="020B0604020202020204" pitchFamily="34" charset="0"/>
                <a:ea typeface="Cabin Semi-Bold"/>
                <a:cs typeface="Arial" panose="020B0604020202020204" pitchFamily="34" charset="0"/>
                <a:sym typeface="Cabin Semi-Bold"/>
              </a:rPr>
              <a:t> </a:t>
            </a:r>
            <a:r>
              <a:rPr lang="en-US" sz="4000" b="1" dirty="0" err="1">
                <a:solidFill>
                  <a:srgbClr val="0070C0"/>
                </a:solidFill>
                <a:latin typeface="Arial" panose="020B0604020202020204" pitchFamily="34" charset="0"/>
                <a:ea typeface="Cabin Semi-Bold"/>
                <a:cs typeface="Arial" panose="020B0604020202020204" pitchFamily="34" charset="0"/>
                <a:sym typeface="Cabin Semi-Bold"/>
              </a:rPr>
              <a:t>phạm</a:t>
            </a:r>
            <a:r>
              <a:rPr lang="en-US" sz="4000" b="1" dirty="0">
                <a:solidFill>
                  <a:srgbClr val="0070C0"/>
                </a:solidFill>
                <a:latin typeface="Arial" panose="020B0604020202020204" pitchFamily="34" charset="0"/>
                <a:ea typeface="Cabin Semi-Bold"/>
                <a:cs typeface="Arial" panose="020B0604020202020204" pitchFamily="34" charset="0"/>
                <a:sym typeface="Cabin Semi-Bold"/>
              </a:rPr>
              <a:t> vi</a:t>
            </a:r>
            <a:endParaRPr lang="en-US" sz="4000" b="1" u="none" dirty="0">
              <a:solidFill>
                <a:srgbClr val="0070C0"/>
              </a:solidFill>
              <a:latin typeface="Arial" panose="020B0604020202020204" pitchFamily="34" charset="0"/>
              <a:ea typeface="Cabin Semi-Bold"/>
              <a:cs typeface="Arial" panose="020B0604020202020204" pitchFamily="34" charset="0"/>
              <a:sym typeface="Cabin Semi-Bold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F759E73-802B-6DC9-A4CD-C51E90D5A415}"/>
              </a:ext>
            </a:extLst>
          </p:cNvPr>
          <p:cNvSpPr txBox="1"/>
          <p:nvPr/>
        </p:nvSpPr>
        <p:spPr>
          <a:xfrm>
            <a:off x="5715000" y="1257300"/>
            <a:ext cx="12801600" cy="82066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>
              <a:lnSpc>
                <a:spcPct val="107000"/>
              </a:lnSpc>
              <a:spcBef>
                <a:spcPts val="600"/>
              </a:spcBef>
              <a:spcAft>
                <a:spcPts val="800"/>
              </a:spcAft>
            </a:pP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ác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yêu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ầu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ủa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ự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án</a:t>
            </a:r>
            <a:endParaRPr lang="en-US" sz="2800" b="1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>
              <a:lnSpc>
                <a:spcPct val="107000"/>
              </a:lnSpc>
              <a:spcBef>
                <a:spcPts val="600"/>
              </a:spcBef>
              <a:spcAft>
                <a:spcPts val="800"/>
              </a:spcAft>
              <a:buFont typeface="+mj-lt"/>
              <a:buAutoNum type="arabicPeriod"/>
            </a:pP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Yêu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ầu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ề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ía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gười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ùng</a:t>
            </a:r>
            <a:endParaRPr lang="en-US" sz="2800" b="1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>
              <a:lnSpc>
                <a:spcPct val="107000"/>
              </a:lnSpc>
              <a:spcBef>
                <a:spcPts val="600"/>
              </a:spcBef>
              <a:spcAft>
                <a:spcPts val="800"/>
              </a:spcAft>
              <a:buFont typeface="Times New Roman" panose="02020603050405020304" pitchFamily="18" charset="0"/>
              <a:buChar char="-"/>
            </a:pP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iao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iệ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ẹp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ơ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iả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ễ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ử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ụ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â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iệ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u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út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ắt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ắt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hách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à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  <a:p>
            <a:pPr marL="342900" lvl="0" indent="-342900">
              <a:lnSpc>
                <a:spcPct val="107000"/>
              </a:lnSpc>
              <a:spcBef>
                <a:spcPts val="600"/>
              </a:spcBef>
              <a:spcAft>
                <a:spcPts val="800"/>
              </a:spcAft>
              <a:buFont typeface="Times New Roman" panose="02020603050405020304" pitchFamily="18" charset="0"/>
              <a:buChar char="-"/>
            </a:pP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ác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anh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ới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ược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ập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hật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ườ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xuyê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  <a:p>
            <a:pPr marL="342900" lvl="0" indent="-342900">
              <a:lnSpc>
                <a:spcPct val="107000"/>
              </a:lnSpc>
              <a:spcBef>
                <a:spcPts val="600"/>
              </a:spcBef>
              <a:spcAft>
                <a:spcPts val="800"/>
              </a:spcAft>
              <a:buFont typeface="Times New Roman" panose="02020603050405020304" pitchFamily="18" charset="0"/>
              <a:buChar char="-"/>
            </a:pP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ìm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iếm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ả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ẩm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ễ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à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hanh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hó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  <a:p>
            <a:pPr lvl="0">
              <a:lnSpc>
                <a:spcPct val="107000"/>
              </a:lnSpc>
              <a:spcBef>
                <a:spcPts val="600"/>
              </a:spcBef>
              <a:spcAft>
                <a:spcPts val="800"/>
              </a:spcAft>
            </a:pP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.Yêu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ầu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ề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ía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hách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àng</a:t>
            </a:r>
            <a:endParaRPr lang="en-US" sz="2800" b="1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>
              <a:lnSpc>
                <a:spcPct val="107000"/>
              </a:lnSpc>
              <a:spcBef>
                <a:spcPts val="600"/>
              </a:spcBef>
              <a:spcAft>
                <a:spcPts val="800"/>
              </a:spcAft>
              <a:buFont typeface="Times New Roman" panose="02020603050405020304" pitchFamily="18" charset="0"/>
              <a:buChar char="-"/>
            </a:pP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ễ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à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o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iệc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quả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ý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ả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ẩm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ác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ô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tin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ả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ẩm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ă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ê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  <a:p>
            <a:pPr marL="342900" lvl="0" indent="-342900">
              <a:lnSpc>
                <a:spcPct val="107000"/>
              </a:lnSpc>
              <a:spcBef>
                <a:spcPts val="600"/>
              </a:spcBef>
              <a:spcAft>
                <a:spcPts val="800"/>
              </a:spcAft>
              <a:buFont typeface="Times New Roman" panose="02020603050405020304" pitchFamily="18" charset="0"/>
              <a:buChar char="-"/>
            </a:pP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ệ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ố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hạy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ổ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ịnh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ễ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ảo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ì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  <a:p>
            <a:pPr marL="342900" lvl="0" indent="-342900">
              <a:lnSpc>
                <a:spcPct val="107000"/>
              </a:lnSpc>
              <a:spcBef>
                <a:spcPts val="600"/>
              </a:spcBef>
              <a:spcAft>
                <a:spcPts val="800"/>
              </a:spcAft>
              <a:buFont typeface="Times New Roman" panose="02020603050405020304" pitchFamily="18" charset="0"/>
              <a:buChar char="-"/>
            </a:pP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ích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ợp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ác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ại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ình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uyệt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iệ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nay.</a:t>
            </a:r>
          </a:p>
          <a:p>
            <a:pPr marL="342900" lvl="0" indent="-342900">
              <a:lnSpc>
                <a:spcPct val="107000"/>
              </a:lnSpc>
              <a:spcBef>
                <a:spcPts val="600"/>
              </a:spcBef>
              <a:spcAft>
                <a:spcPts val="800"/>
              </a:spcAft>
              <a:buFont typeface="Times New Roman" panose="02020603050405020304" pitchFamily="18" charset="0"/>
              <a:buChar char="-"/>
            </a:pP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ệ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ố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ược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ảo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ật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ao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  <a:p>
            <a:pPr lvl="0">
              <a:lnSpc>
                <a:spcPct val="107000"/>
              </a:lnSpc>
              <a:spcBef>
                <a:spcPts val="600"/>
              </a:spcBef>
              <a:spcAft>
                <a:spcPts val="800"/>
              </a:spcAft>
            </a:pP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3.Yêu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ầu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ề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hức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ăng</a:t>
            </a:r>
            <a:endParaRPr lang="en-US" sz="2800" b="1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>
              <a:lnSpc>
                <a:spcPct val="107000"/>
              </a:lnSpc>
              <a:spcBef>
                <a:spcPts val="600"/>
              </a:spcBef>
              <a:spcAft>
                <a:spcPts val="800"/>
              </a:spcAft>
              <a:buFont typeface="Times New Roman" panose="02020603050405020304" pitchFamily="18" charset="0"/>
              <a:buChar char="-"/>
            </a:pP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ễ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à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ùy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hỉnh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ay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ổi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ác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module.</a:t>
            </a:r>
          </a:p>
          <a:p>
            <a:pPr marL="342900" lvl="0" indent="-342900">
              <a:lnSpc>
                <a:spcPct val="107000"/>
              </a:lnSpc>
              <a:spcBef>
                <a:spcPts val="600"/>
              </a:spcBef>
              <a:spcAft>
                <a:spcPts val="800"/>
              </a:spcAft>
              <a:buFont typeface="Times New Roman" panose="02020603050405020304" pitchFamily="18" charset="0"/>
              <a:buChar char="-"/>
            </a:pP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ó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ính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iệu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quả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ao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E7FECF1-2102-C10E-9AD3-83A73B24AE09}"/>
              </a:ext>
            </a:extLst>
          </p:cNvPr>
          <p:cNvSpPr txBox="1"/>
          <p:nvPr/>
        </p:nvSpPr>
        <p:spPr>
          <a:xfrm>
            <a:off x="5181600" y="466470"/>
            <a:ext cx="9144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Ước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ượng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ời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ian</a:t>
            </a:r>
            <a:endParaRPr lang="en-US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 descr="A white sheet with black text&#10;&#10;Description automatically generated with medium confidence">
            <a:extLst>
              <a:ext uri="{FF2B5EF4-FFF2-40B4-BE49-F238E27FC236}">
                <a16:creationId xmlns:a16="http://schemas.microsoft.com/office/drawing/2014/main" id="{245A248C-88CF-A34C-0B44-35B647DCA89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000" y="2785323"/>
            <a:ext cx="16316686" cy="66253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792418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pic>
        <p:nvPicPr>
          <p:cNvPr id="2" name="Picture 1" descr="A screenshot of a calendar&#10;&#10;Description automatically generated">
            <a:extLst>
              <a:ext uri="{FF2B5EF4-FFF2-40B4-BE49-F238E27FC236}">
                <a16:creationId xmlns:a16="http://schemas.microsoft.com/office/drawing/2014/main" id="{0013F04D-9611-2394-27B0-91B2E91B03F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4400" y="2784437"/>
            <a:ext cx="16154400" cy="7064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959673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pic>
        <p:nvPicPr>
          <p:cNvPr id="3" name="Picture 2" descr="A screenshot of a calendar&#10;&#10;Description automatically generated">
            <a:extLst>
              <a:ext uri="{FF2B5EF4-FFF2-40B4-BE49-F238E27FC236}">
                <a16:creationId xmlns:a16="http://schemas.microsoft.com/office/drawing/2014/main" id="{37B398CB-F977-5079-1F4A-D59CA829C93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4400" y="2710815"/>
            <a:ext cx="16611600" cy="70506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926717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pic>
        <p:nvPicPr>
          <p:cNvPr id="2" name="Picture 1" descr="A screenshot of a calendar&#10;&#10;Description automatically generated">
            <a:extLst>
              <a:ext uri="{FF2B5EF4-FFF2-40B4-BE49-F238E27FC236}">
                <a16:creationId xmlns:a16="http://schemas.microsoft.com/office/drawing/2014/main" id="{8411313D-30CA-A1E3-D970-AEB4B0080F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200" y="2785323"/>
            <a:ext cx="16611600" cy="6929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795298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pic>
        <p:nvPicPr>
          <p:cNvPr id="3" name="Picture 2" descr="A screenshot of a calendar&#10;&#10;Description automatically generated">
            <a:extLst>
              <a:ext uri="{FF2B5EF4-FFF2-40B4-BE49-F238E27FC236}">
                <a16:creationId xmlns:a16="http://schemas.microsoft.com/office/drawing/2014/main" id="{51D89BC2-2A5B-938E-6B8B-9D32C4D051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4604" y="3576953"/>
            <a:ext cx="16358791" cy="38821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295387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790EA2E-13AC-8C00-8C26-2F6C4CC81A56}"/>
              </a:ext>
            </a:extLst>
          </p:cNvPr>
          <p:cNvSpPr txBox="1"/>
          <p:nvPr/>
        </p:nvSpPr>
        <p:spPr>
          <a:xfrm>
            <a:off x="5257800" y="545429"/>
            <a:ext cx="9144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Ước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ượng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chi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í</a:t>
            </a:r>
            <a:endParaRPr lang="en-US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6DADC9E-D7F1-9BBC-2864-C29FFEF907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099315"/>
            <a:ext cx="1828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DCB7F7A7-7258-910D-C6AA-243D55A9C9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7243556"/>
              </p:ext>
            </p:extLst>
          </p:nvPr>
        </p:nvGraphicFramePr>
        <p:xfrm>
          <a:off x="457200" y="2850544"/>
          <a:ext cx="17553383" cy="6483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794717" imgH="13226796" progId="Visio.Drawing.15">
                  <p:embed/>
                </p:oleObj>
              </mc:Choice>
              <mc:Fallback>
                <p:oleObj name="Visio" r:id="rId4" imgW="35794717" imgH="1322679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50544"/>
                        <a:ext cx="17553383" cy="64839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992455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pic>
        <p:nvPicPr>
          <p:cNvPr id="3" name="Picture 2" descr="A screenshot of a computer&#10;&#10;Description automatically generated">
            <a:extLst>
              <a:ext uri="{FF2B5EF4-FFF2-40B4-BE49-F238E27FC236}">
                <a16:creationId xmlns:a16="http://schemas.microsoft.com/office/drawing/2014/main" id="{D4E94BC1-F611-D4E2-24E9-004D821B068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068649"/>
            <a:ext cx="9906000" cy="890499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9047691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331372-8431-FC5C-156F-B2B5B69A8E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>
            <a:extLst>
              <a:ext uri="{FF2B5EF4-FFF2-40B4-BE49-F238E27FC236}">
                <a16:creationId xmlns:a16="http://schemas.microsoft.com/office/drawing/2014/main" id="{6E71061A-8093-0B64-2E40-A4D1E2EEC2DE}"/>
              </a:ext>
            </a:extLst>
          </p:cNvPr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>
            <a:extLst>
              <a:ext uri="{FF2B5EF4-FFF2-40B4-BE49-F238E27FC236}">
                <a16:creationId xmlns:a16="http://schemas.microsoft.com/office/drawing/2014/main" id="{6147A6C9-8D0A-8122-E932-B770E07D3864}"/>
              </a:ext>
            </a:extLst>
          </p:cNvPr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pic>
        <p:nvPicPr>
          <p:cNvPr id="3" name="Picture 2" descr="A screenshot of a computer screen&#10;&#10;Description automatically generated">
            <a:extLst>
              <a:ext uri="{FF2B5EF4-FFF2-40B4-BE49-F238E27FC236}">
                <a16:creationId xmlns:a16="http://schemas.microsoft.com/office/drawing/2014/main" id="{44FE1E4B-77A2-EB24-59C2-597BB83EF91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723900"/>
            <a:ext cx="8985240" cy="9296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7157460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08C0EA-02B1-FADB-82CB-105FC3A612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>
            <a:extLst>
              <a:ext uri="{FF2B5EF4-FFF2-40B4-BE49-F238E27FC236}">
                <a16:creationId xmlns:a16="http://schemas.microsoft.com/office/drawing/2014/main" id="{73F2E523-0BCD-787C-0759-7871F3230CBA}"/>
              </a:ext>
            </a:extLst>
          </p:cNvPr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>
            <a:extLst>
              <a:ext uri="{FF2B5EF4-FFF2-40B4-BE49-F238E27FC236}">
                <a16:creationId xmlns:a16="http://schemas.microsoft.com/office/drawing/2014/main" id="{1D342C0C-38AD-9C36-130D-12770960BE3B}"/>
              </a:ext>
            </a:extLst>
          </p:cNvPr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pic>
        <p:nvPicPr>
          <p:cNvPr id="3" name="Picture 2" descr="A screenshot of a computer&#10;&#10;Description automatically generated">
            <a:extLst>
              <a:ext uri="{FF2B5EF4-FFF2-40B4-BE49-F238E27FC236}">
                <a16:creationId xmlns:a16="http://schemas.microsoft.com/office/drawing/2014/main" id="{BFAEA8DF-4BAF-95E6-1F4E-27E860D702D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0104" y="23352"/>
            <a:ext cx="9503696" cy="922330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7782967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8DA2009-D1BB-C34D-84A0-5B7D8ADFBF1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>
            <a:extLst>
              <a:ext uri="{FF2B5EF4-FFF2-40B4-BE49-F238E27FC236}">
                <a16:creationId xmlns:a16="http://schemas.microsoft.com/office/drawing/2014/main" id="{9A48E806-54A1-B236-411D-AD74B54EB3C8}"/>
              </a:ext>
            </a:extLst>
          </p:cNvPr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>
            <a:extLst>
              <a:ext uri="{FF2B5EF4-FFF2-40B4-BE49-F238E27FC236}">
                <a16:creationId xmlns:a16="http://schemas.microsoft.com/office/drawing/2014/main" id="{CDECF6B3-5C66-9AC4-2B4A-79122AF694DE}"/>
              </a:ext>
            </a:extLst>
          </p:cNvPr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pic>
        <p:nvPicPr>
          <p:cNvPr id="3" name="Picture 2" descr="A screenshot of a computer&#10;&#10;Description automatically generated">
            <a:extLst>
              <a:ext uri="{FF2B5EF4-FFF2-40B4-BE49-F238E27FC236}">
                <a16:creationId xmlns:a16="http://schemas.microsoft.com/office/drawing/2014/main" id="{3991CDE8-D2FA-CEE6-BD8E-002506E9717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0415" y="481668"/>
            <a:ext cx="10373385" cy="915763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472682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7"/>
          <p:cNvSpPr/>
          <p:nvPr/>
        </p:nvSpPr>
        <p:spPr>
          <a:xfrm>
            <a:off x="0" y="9986435"/>
            <a:ext cx="16445731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grpSp>
        <p:nvGrpSpPr>
          <p:cNvPr id="8" name="Group 8"/>
          <p:cNvGrpSpPr/>
          <p:nvPr/>
        </p:nvGrpSpPr>
        <p:grpSpPr>
          <a:xfrm rot="-10800000">
            <a:off x="14141132" y="9258300"/>
            <a:ext cx="3194047" cy="4221147"/>
            <a:chOff x="0" y="0"/>
            <a:chExt cx="4064946" cy="5372100"/>
          </a:xfrm>
        </p:grpSpPr>
        <p:sp>
          <p:nvSpPr>
            <p:cNvPr id="9" name="Freeform 9"/>
            <p:cNvSpPr/>
            <p:nvPr/>
          </p:nvSpPr>
          <p:spPr>
            <a:xfrm>
              <a:off x="0" y="0"/>
              <a:ext cx="4064946" cy="5372100"/>
            </a:xfrm>
            <a:custGeom>
              <a:avLst/>
              <a:gdLst/>
              <a:ahLst/>
              <a:cxnLst/>
              <a:rect l="l" t="t" r="r" b="b"/>
              <a:pathLst>
                <a:path w="4064946" h="5372100">
                  <a:moveTo>
                    <a:pt x="2514276" y="0"/>
                  </a:moveTo>
                  <a:lnTo>
                    <a:pt x="1550670" y="0"/>
                  </a:lnTo>
                  <a:lnTo>
                    <a:pt x="0" y="2686050"/>
                  </a:lnTo>
                  <a:lnTo>
                    <a:pt x="1550670" y="5372100"/>
                  </a:lnTo>
                  <a:lnTo>
                    <a:pt x="2514276" y="5372100"/>
                  </a:lnTo>
                  <a:lnTo>
                    <a:pt x="4064946" y="2686050"/>
                  </a:lnTo>
                  <a:lnTo>
                    <a:pt x="2514276" y="0"/>
                  </a:lnTo>
                  <a:close/>
                </a:path>
              </a:pathLst>
            </a:custGeom>
            <a:solidFill>
              <a:srgbClr val="A066CB"/>
            </a:solidFill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10"/>
          <p:cNvGrpSpPr/>
          <p:nvPr/>
        </p:nvGrpSpPr>
        <p:grpSpPr>
          <a:xfrm rot="-10800000">
            <a:off x="15663004" y="9258300"/>
            <a:ext cx="3194047" cy="4221147"/>
            <a:chOff x="0" y="0"/>
            <a:chExt cx="4064946" cy="5372100"/>
          </a:xfrm>
        </p:grpSpPr>
        <p:sp>
          <p:nvSpPr>
            <p:cNvPr id="11" name="Freeform 11"/>
            <p:cNvSpPr/>
            <p:nvPr/>
          </p:nvSpPr>
          <p:spPr>
            <a:xfrm>
              <a:off x="0" y="0"/>
              <a:ext cx="4064946" cy="5372100"/>
            </a:xfrm>
            <a:custGeom>
              <a:avLst/>
              <a:gdLst/>
              <a:ahLst/>
              <a:cxnLst/>
              <a:rect l="l" t="t" r="r" b="b"/>
              <a:pathLst>
                <a:path w="4064946" h="5372100">
                  <a:moveTo>
                    <a:pt x="2514276" y="0"/>
                  </a:moveTo>
                  <a:lnTo>
                    <a:pt x="1550670" y="0"/>
                  </a:lnTo>
                  <a:lnTo>
                    <a:pt x="0" y="2686050"/>
                  </a:lnTo>
                  <a:lnTo>
                    <a:pt x="1550670" y="5372100"/>
                  </a:lnTo>
                  <a:lnTo>
                    <a:pt x="2514276" y="5372100"/>
                  </a:lnTo>
                  <a:lnTo>
                    <a:pt x="4064946" y="2686050"/>
                  </a:lnTo>
                  <a:lnTo>
                    <a:pt x="2514276" y="0"/>
                  </a:lnTo>
                  <a:close/>
                </a:path>
              </a:pathLst>
            </a:custGeom>
            <a:solidFill>
              <a:srgbClr val="86C7ED"/>
            </a:solidFill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" name="TextBox 27">
            <a:extLst>
              <a:ext uri="{FF2B5EF4-FFF2-40B4-BE49-F238E27FC236}">
                <a16:creationId xmlns:a16="http://schemas.microsoft.com/office/drawing/2014/main" id="{0F59BCE3-1BA0-51F8-3BF9-80271E73944A}"/>
              </a:ext>
            </a:extLst>
          </p:cNvPr>
          <p:cNvSpPr txBox="1"/>
          <p:nvPr/>
        </p:nvSpPr>
        <p:spPr>
          <a:xfrm>
            <a:off x="0" y="407988"/>
            <a:ext cx="86868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ột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ố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module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hính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:</a:t>
            </a:r>
          </a:p>
          <a:p>
            <a:r>
              <a:rPr lang="en-US" sz="2800" kern="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odule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ản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ẩm</a:t>
            </a:r>
            <a:endParaRPr lang="en-US" sz="2800" kern="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r>
              <a:rPr lang="en-US" sz="2800" kern="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</a:t>
            </a:r>
            <a:r>
              <a:rPr lang="en-US" sz="2800" kern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odule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gười</a:t>
            </a:r>
            <a:r>
              <a:rPr lang="en-US" sz="2800" kern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ùng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</a:p>
          <a:p>
            <a:r>
              <a:rPr lang="en-US" sz="2800" kern="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odule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ua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anh</a:t>
            </a:r>
            <a:endParaRPr lang="en-US" sz="2800" kern="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r>
              <a:rPr lang="en-US" sz="2800" kern="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odule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ản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ồi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</a:p>
          <a:p>
            <a:r>
              <a:rPr lang="en-US" sz="2800" kern="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odule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ăng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ý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ài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hoản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gười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dung</a:t>
            </a:r>
            <a:endParaRPr lang="en-US" sz="2800" kern="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r>
              <a:rPr lang="en-US" sz="2800" kern="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</a:t>
            </a:r>
            <a:r>
              <a:rPr lang="vi-VN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odule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ìm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iếm</a:t>
            </a:r>
            <a:endParaRPr lang="en-US" sz="2800" kern="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r>
              <a:rPr lang="en-US" sz="2800" kern="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odule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anh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huyến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ãi</a:t>
            </a:r>
            <a:endParaRPr lang="en-US" sz="2800" kern="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9" name="Picture 28">
            <a:extLst>
              <a:ext uri="{FF2B5EF4-FFF2-40B4-BE49-F238E27FC236}">
                <a16:creationId xmlns:a16="http://schemas.microsoft.com/office/drawing/2014/main" id="{197233B6-7BAE-F330-F3A8-F6BC88D6E6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24600" y="1047389"/>
            <a:ext cx="12203060" cy="8299645"/>
          </a:xfrm>
          <a:prstGeom prst="rect">
            <a:avLst/>
          </a:prstGeom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id="{612195C0-4EAF-7953-B406-102787D97370}"/>
              </a:ext>
            </a:extLst>
          </p:cNvPr>
          <p:cNvSpPr txBox="1"/>
          <p:nvPr/>
        </p:nvSpPr>
        <p:spPr>
          <a:xfrm>
            <a:off x="8686800" y="384234"/>
            <a:ext cx="697498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ấu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úc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ân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chia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ông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iệc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eo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WBS</a:t>
            </a:r>
            <a:endParaRPr lang="en-US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4565176-8B0B-2223-659F-F9BED948F7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>
            <a:extLst>
              <a:ext uri="{FF2B5EF4-FFF2-40B4-BE49-F238E27FC236}">
                <a16:creationId xmlns:a16="http://schemas.microsoft.com/office/drawing/2014/main" id="{EA90FAEC-195B-F1B3-BAA0-5069680CCB37}"/>
              </a:ext>
            </a:extLst>
          </p:cNvPr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>
            <a:extLst>
              <a:ext uri="{FF2B5EF4-FFF2-40B4-BE49-F238E27FC236}">
                <a16:creationId xmlns:a16="http://schemas.microsoft.com/office/drawing/2014/main" id="{CBB278E3-A066-8FF8-09FC-64240CD38A04}"/>
              </a:ext>
            </a:extLst>
          </p:cNvPr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pic>
        <p:nvPicPr>
          <p:cNvPr id="3" name="Picture 2" descr="A screenshot of a login box&#10;&#10;Description automatically generated">
            <a:extLst>
              <a:ext uri="{FF2B5EF4-FFF2-40B4-BE49-F238E27FC236}">
                <a16:creationId xmlns:a16="http://schemas.microsoft.com/office/drawing/2014/main" id="{3610355C-8B06-9FB2-C2EC-6DD65EC9F38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10200" y="1534477"/>
            <a:ext cx="8886657" cy="72180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539877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6FDDA6A-8C7F-7CA2-9C30-9E35CF5E89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>
            <a:extLst>
              <a:ext uri="{FF2B5EF4-FFF2-40B4-BE49-F238E27FC236}">
                <a16:creationId xmlns:a16="http://schemas.microsoft.com/office/drawing/2014/main" id="{DB801E54-18CD-5005-676F-E11FCD27DB62}"/>
              </a:ext>
            </a:extLst>
          </p:cNvPr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>
            <a:extLst>
              <a:ext uri="{FF2B5EF4-FFF2-40B4-BE49-F238E27FC236}">
                <a16:creationId xmlns:a16="http://schemas.microsoft.com/office/drawing/2014/main" id="{6936AEDD-E4AE-61A8-F933-BDD0F1564118}"/>
              </a:ext>
            </a:extLst>
          </p:cNvPr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pic>
        <p:nvPicPr>
          <p:cNvPr id="2" name="Picture 1" descr="A screenshot of a museum&#10;&#10;Description automatically generated">
            <a:extLst>
              <a:ext uri="{FF2B5EF4-FFF2-40B4-BE49-F238E27FC236}">
                <a16:creationId xmlns:a16="http://schemas.microsoft.com/office/drawing/2014/main" id="{9DB95768-CAAF-2718-C44F-3B487054836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4800" y="1139617"/>
            <a:ext cx="13509593" cy="800776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7596085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0A7E9AC-85AF-2B9E-27DE-C221AA6D42F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>
            <a:extLst>
              <a:ext uri="{FF2B5EF4-FFF2-40B4-BE49-F238E27FC236}">
                <a16:creationId xmlns:a16="http://schemas.microsoft.com/office/drawing/2014/main" id="{2F8E5340-D433-9BDA-CA25-168BC8B8D06A}"/>
              </a:ext>
            </a:extLst>
          </p:cNvPr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>
            <a:extLst>
              <a:ext uri="{FF2B5EF4-FFF2-40B4-BE49-F238E27FC236}">
                <a16:creationId xmlns:a16="http://schemas.microsoft.com/office/drawing/2014/main" id="{FF889D72-C144-CC9A-FBEF-FC6F578F3F20}"/>
              </a:ext>
            </a:extLst>
          </p:cNvPr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pic>
        <p:nvPicPr>
          <p:cNvPr id="3" name="Picture 2" descr="A screenshot of a computer&#10;&#10;Description automatically generated">
            <a:extLst>
              <a:ext uri="{FF2B5EF4-FFF2-40B4-BE49-F238E27FC236}">
                <a16:creationId xmlns:a16="http://schemas.microsoft.com/office/drawing/2014/main" id="{51654A23-BFF6-B6EC-7412-5691C103753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068649"/>
            <a:ext cx="12836180" cy="841825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437990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F75966E-AE74-19E0-DAED-28B417A79B9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>
            <a:extLst>
              <a:ext uri="{FF2B5EF4-FFF2-40B4-BE49-F238E27FC236}">
                <a16:creationId xmlns:a16="http://schemas.microsoft.com/office/drawing/2014/main" id="{5C4FCBC1-7B13-7F36-AC41-E6DF758F8D00}"/>
              </a:ext>
            </a:extLst>
          </p:cNvPr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>
            <a:extLst>
              <a:ext uri="{FF2B5EF4-FFF2-40B4-BE49-F238E27FC236}">
                <a16:creationId xmlns:a16="http://schemas.microsoft.com/office/drawing/2014/main" id="{4F2B3927-B4FA-652C-F363-9FEA9B2FF8F6}"/>
              </a:ext>
            </a:extLst>
          </p:cNvPr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pic>
        <p:nvPicPr>
          <p:cNvPr id="2" name="Picture 1" descr="A screenshot of a computer&#10;&#10;Description automatically generated">
            <a:extLst>
              <a:ext uri="{FF2B5EF4-FFF2-40B4-BE49-F238E27FC236}">
                <a16:creationId xmlns:a16="http://schemas.microsoft.com/office/drawing/2014/main" id="{1DEBE411-DC25-7641-A6B9-8910CE2065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799" y="1082168"/>
            <a:ext cx="15219899" cy="764273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0282895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2ADFF5F-BE0B-B2FF-DEBC-5C8479B656E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>
            <a:extLst>
              <a:ext uri="{FF2B5EF4-FFF2-40B4-BE49-F238E27FC236}">
                <a16:creationId xmlns:a16="http://schemas.microsoft.com/office/drawing/2014/main" id="{4E9B0F27-DFF4-E8E8-C7BE-493925221A5D}"/>
              </a:ext>
            </a:extLst>
          </p:cNvPr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>
            <a:extLst>
              <a:ext uri="{FF2B5EF4-FFF2-40B4-BE49-F238E27FC236}">
                <a16:creationId xmlns:a16="http://schemas.microsoft.com/office/drawing/2014/main" id="{C510E820-7D41-7245-8C80-638CC92AD669}"/>
              </a:ext>
            </a:extLst>
          </p:cNvPr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pic>
        <p:nvPicPr>
          <p:cNvPr id="2" name="Picture 1" descr="A screenshot of a computer&#10;&#10;Description automatically generated">
            <a:extLst>
              <a:ext uri="{FF2B5EF4-FFF2-40B4-BE49-F238E27FC236}">
                <a16:creationId xmlns:a16="http://schemas.microsoft.com/office/drawing/2014/main" id="{35B346C7-D848-64DA-6351-24D66EE30446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29242"/>
            <a:ext cx="14706600" cy="923385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3064741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-1607099" y="1273708"/>
            <a:ext cx="8937630" cy="7739584"/>
            <a:chOff x="0" y="0"/>
            <a:chExt cx="4282440" cy="3708400"/>
          </a:xfrm>
        </p:grpSpPr>
        <p:sp>
          <p:nvSpPr>
            <p:cNvPr id="3" name="Freeform 3"/>
            <p:cNvSpPr/>
            <p:nvPr/>
          </p:nvSpPr>
          <p:spPr>
            <a:xfrm>
              <a:off x="0" y="0"/>
              <a:ext cx="4282440" cy="3708400"/>
            </a:xfrm>
            <a:custGeom>
              <a:avLst/>
              <a:gdLst/>
              <a:ahLst/>
              <a:cxnLst/>
              <a:rect l="l" t="t" r="r" b="b"/>
              <a:pathLst>
                <a:path w="4282440" h="3708400">
                  <a:moveTo>
                    <a:pt x="3211830" y="0"/>
                  </a:moveTo>
                  <a:lnTo>
                    <a:pt x="1070610" y="0"/>
                  </a:lnTo>
                  <a:lnTo>
                    <a:pt x="0" y="1854200"/>
                  </a:lnTo>
                  <a:lnTo>
                    <a:pt x="1070610" y="3708400"/>
                  </a:lnTo>
                  <a:lnTo>
                    <a:pt x="3211830" y="3708400"/>
                  </a:lnTo>
                  <a:lnTo>
                    <a:pt x="4282440" y="1854200"/>
                  </a:lnTo>
                  <a:close/>
                </a:path>
              </a:pathLst>
            </a:custGeom>
            <a:blipFill>
              <a:blip r:embed="rId2"/>
              <a:stretch>
                <a:fillRect l="-39896" r="-8278" b="-14074"/>
              </a:stretch>
            </a:blipFill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" name="TextBox 5"/>
          <p:cNvSpPr txBox="1"/>
          <p:nvPr/>
        </p:nvSpPr>
        <p:spPr>
          <a:xfrm>
            <a:off x="7848600" y="3672133"/>
            <a:ext cx="9410700" cy="2231380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marL="0" lvl="0" indent="0" algn="l">
              <a:lnSpc>
                <a:spcPts val="8717"/>
              </a:lnSpc>
              <a:spcBef>
                <a:spcPct val="0"/>
              </a:spcBef>
            </a:pPr>
            <a:r>
              <a:rPr lang="en-US" sz="7925" b="1" u="none" dirty="0" err="1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Cảm</a:t>
            </a:r>
            <a:r>
              <a:rPr lang="en-US" sz="7925" b="1" u="none" dirty="0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 </a:t>
            </a:r>
            <a:r>
              <a:rPr lang="en-US" sz="7925" b="1" u="none" dirty="0" err="1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ơn</a:t>
            </a:r>
            <a:r>
              <a:rPr lang="en-US" sz="7925" b="1" u="none" dirty="0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 </a:t>
            </a:r>
            <a:r>
              <a:rPr lang="en-US" sz="7925" b="1" dirty="0" err="1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thầy</a:t>
            </a:r>
            <a:r>
              <a:rPr lang="en-US" sz="7925" b="1" dirty="0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 </a:t>
            </a:r>
            <a:r>
              <a:rPr lang="en-US" sz="7925" b="1" dirty="0" err="1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đã</a:t>
            </a:r>
            <a:r>
              <a:rPr lang="en-US" sz="7925" b="1" dirty="0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 </a:t>
            </a:r>
            <a:r>
              <a:rPr lang="en-US" sz="7925" b="1" dirty="0" err="1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tham</a:t>
            </a:r>
            <a:r>
              <a:rPr lang="en-US" sz="7925" b="1" dirty="0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 </a:t>
            </a:r>
            <a:r>
              <a:rPr lang="en-US" sz="7925" b="1" dirty="0" err="1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gia</a:t>
            </a:r>
            <a:r>
              <a:rPr lang="en-US" sz="7925" b="1" dirty="0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 </a:t>
            </a:r>
            <a:r>
              <a:rPr lang="en-US" sz="7925" b="1" dirty="0" err="1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buổi</a:t>
            </a:r>
            <a:r>
              <a:rPr lang="en-US" sz="7925" b="1" dirty="0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 </a:t>
            </a:r>
            <a:r>
              <a:rPr lang="en-US" sz="7925" b="1" dirty="0" err="1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báo</a:t>
            </a:r>
            <a:r>
              <a:rPr lang="en-US" sz="7925" b="1" dirty="0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 </a:t>
            </a:r>
            <a:r>
              <a:rPr lang="en-US" sz="7925" b="1" dirty="0" err="1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cáo</a:t>
            </a:r>
            <a:r>
              <a:rPr lang="en-US" sz="7925" b="1" dirty="0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 </a:t>
            </a:r>
            <a:r>
              <a:rPr lang="en-US" sz="7925" b="1" u="none" dirty="0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!</a:t>
            </a:r>
          </a:p>
        </p:txBody>
      </p:sp>
      <p:grpSp>
        <p:nvGrpSpPr>
          <p:cNvPr id="7" name="Group 7"/>
          <p:cNvGrpSpPr/>
          <p:nvPr/>
        </p:nvGrpSpPr>
        <p:grpSpPr>
          <a:xfrm rot="-10800000">
            <a:off x="2314816" y="-2086793"/>
            <a:ext cx="6208021" cy="4173585"/>
            <a:chOff x="0" y="0"/>
            <a:chExt cx="7990758" cy="5372100"/>
          </a:xfrm>
        </p:grpSpPr>
        <p:sp>
          <p:nvSpPr>
            <p:cNvPr id="8" name="Freeform 8"/>
            <p:cNvSpPr/>
            <p:nvPr/>
          </p:nvSpPr>
          <p:spPr>
            <a:xfrm>
              <a:off x="0" y="0"/>
              <a:ext cx="7990758" cy="5372100"/>
            </a:xfrm>
            <a:custGeom>
              <a:avLst/>
              <a:gdLst/>
              <a:ahLst/>
              <a:cxnLst/>
              <a:rect l="l" t="t" r="r" b="b"/>
              <a:pathLst>
                <a:path w="7990758" h="5372100">
                  <a:moveTo>
                    <a:pt x="6440088" y="0"/>
                  </a:moveTo>
                  <a:lnTo>
                    <a:pt x="1550670" y="0"/>
                  </a:lnTo>
                  <a:lnTo>
                    <a:pt x="0" y="2686050"/>
                  </a:lnTo>
                  <a:lnTo>
                    <a:pt x="1550670" y="5372100"/>
                  </a:lnTo>
                  <a:lnTo>
                    <a:pt x="6440088" y="5372100"/>
                  </a:lnTo>
                  <a:lnTo>
                    <a:pt x="7990758" y="2686050"/>
                  </a:lnTo>
                  <a:lnTo>
                    <a:pt x="6440088" y="0"/>
                  </a:lnTo>
                  <a:close/>
                </a:path>
              </a:pathLst>
            </a:custGeom>
            <a:solidFill>
              <a:srgbClr val="1836B2"/>
            </a:solidFill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9"/>
          <p:cNvGrpSpPr/>
          <p:nvPr/>
        </p:nvGrpSpPr>
        <p:grpSpPr>
          <a:xfrm rot="-10800000">
            <a:off x="-1093063" y="7283541"/>
            <a:ext cx="2963586" cy="3459503"/>
            <a:chOff x="0" y="0"/>
            <a:chExt cx="4602013" cy="5372100"/>
          </a:xfrm>
        </p:grpSpPr>
        <p:sp>
          <p:nvSpPr>
            <p:cNvPr id="10" name="Freeform 10"/>
            <p:cNvSpPr/>
            <p:nvPr/>
          </p:nvSpPr>
          <p:spPr>
            <a:xfrm>
              <a:off x="0" y="0"/>
              <a:ext cx="4602013" cy="5372100"/>
            </a:xfrm>
            <a:custGeom>
              <a:avLst/>
              <a:gdLst/>
              <a:ahLst/>
              <a:cxnLst/>
              <a:rect l="l" t="t" r="r" b="b"/>
              <a:pathLst>
                <a:path w="4602013" h="5372100">
                  <a:moveTo>
                    <a:pt x="3051343" y="0"/>
                  </a:moveTo>
                  <a:lnTo>
                    <a:pt x="1550670" y="0"/>
                  </a:lnTo>
                  <a:lnTo>
                    <a:pt x="0" y="2686050"/>
                  </a:lnTo>
                  <a:lnTo>
                    <a:pt x="1550670" y="5372100"/>
                  </a:lnTo>
                  <a:lnTo>
                    <a:pt x="3051343" y="5372100"/>
                  </a:lnTo>
                  <a:lnTo>
                    <a:pt x="4602013" y="2686050"/>
                  </a:lnTo>
                  <a:lnTo>
                    <a:pt x="3051343" y="0"/>
                  </a:lnTo>
                  <a:close/>
                </a:path>
              </a:pathLst>
            </a:custGeom>
            <a:solidFill>
              <a:srgbClr val="A066CB"/>
            </a:solidFill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8"/>
          <p:cNvGrpSpPr/>
          <p:nvPr/>
        </p:nvGrpSpPr>
        <p:grpSpPr>
          <a:xfrm>
            <a:off x="-685800" y="-32524"/>
            <a:ext cx="2755230" cy="6531045"/>
            <a:chOff x="0" y="0"/>
            <a:chExt cx="3673639" cy="8708060"/>
          </a:xfrm>
        </p:grpSpPr>
        <p:grpSp>
          <p:nvGrpSpPr>
            <p:cNvPr id="9" name="Group 9"/>
            <p:cNvGrpSpPr/>
            <p:nvPr/>
          </p:nvGrpSpPr>
          <p:grpSpPr>
            <a:xfrm rot="-5400000">
              <a:off x="-65231" y="4969189"/>
              <a:ext cx="3804101" cy="3673639"/>
              <a:chOff x="0" y="0"/>
              <a:chExt cx="5562879" cy="5372100"/>
            </a:xfrm>
          </p:grpSpPr>
          <p:sp>
            <p:nvSpPr>
              <p:cNvPr id="10" name="Freeform 10"/>
              <p:cNvSpPr/>
              <p:nvPr/>
            </p:nvSpPr>
            <p:spPr>
              <a:xfrm>
                <a:off x="0" y="0"/>
                <a:ext cx="5562879" cy="5372100"/>
              </a:xfrm>
              <a:custGeom>
                <a:avLst/>
                <a:gdLst/>
                <a:ahLst/>
                <a:cxnLst/>
                <a:rect l="l" t="t" r="r" b="b"/>
                <a:pathLst>
                  <a:path w="5562879" h="5372100">
                    <a:moveTo>
                      <a:pt x="4012209" y="0"/>
                    </a:moveTo>
                    <a:lnTo>
                      <a:pt x="1550670" y="0"/>
                    </a:lnTo>
                    <a:lnTo>
                      <a:pt x="0" y="2686050"/>
                    </a:lnTo>
                    <a:lnTo>
                      <a:pt x="1550670" y="5372100"/>
                    </a:lnTo>
                    <a:lnTo>
                      <a:pt x="4012209" y="5372100"/>
                    </a:lnTo>
                    <a:lnTo>
                      <a:pt x="5562879" y="2686050"/>
                    </a:lnTo>
                    <a:lnTo>
                      <a:pt x="4012209" y="0"/>
                    </a:lnTo>
                    <a:close/>
                  </a:path>
                </a:pathLst>
              </a:custGeom>
              <a:solidFill>
                <a:srgbClr val="86C7ED"/>
              </a:solidFill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" name="Group 11"/>
            <p:cNvGrpSpPr/>
            <p:nvPr/>
          </p:nvGrpSpPr>
          <p:grpSpPr>
            <a:xfrm rot="-5400000">
              <a:off x="-65231" y="4969189"/>
              <a:ext cx="3804101" cy="3673639"/>
              <a:chOff x="0" y="0"/>
              <a:chExt cx="5562879" cy="5372100"/>
            </a:xfrm>
          </p:grpSpPr>
          <p:sp>
            <p:nvSpPr>
              <p:cNvPr id="12" name="Freeform 12"/>
              <p:cNvSpPr/>
              <p:nvPr/>
            </p:nvSpPr>
            <p:spPr>
              <a:xfrm>
                <a:off x="0" y="0"/>
                <a:ext cx="5562879" cy="5372100"/>
              </a:xfrm>
              <a:custGeom>
                <a:avLst/>
                <a:gdLst/>
                <a:ahLst/>
                <a:cxnLst/>
                <a:rect l="l" t="t" r="r" b="b"/>
                <a:pathLst>
                  <a:path w="5562879" h="5372100">
                    <a:moveTo>
                      <a:pt x="4012209" y="0"/>
                    </a:moveTo>
                    <a:lnTo>
                      <a:pt x="1550670" y="0"/>
                    </a:lnTo>
                    <a:lnTo>
                      <a:pt x="0" y="2686050"/>
                    </a:lnTo>
                    <a:lnTo>
                      <a:pt x="1550670" y="5372100"/>
                    </a:lnTo>
                    <a:lnTo>
                      <a:pt x="4012209" y="5372100"/>
                    </a:lnTo>
                    <a:lnTo>
                      <a:pt x="5562879" y="2686050"/>
                    </a:lnTo>
                    <a:lnTo>
                      <a:pt x="4012209" y="0"/>
                    </a:lnTo>
                    <a:close/>
                  </a:path>
                </a:pathLst>
              </a:custGeom>
              <a:solidFill>
                <a:srgbClr val="86C7ED"/>
              </a:solidFill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" name="Group 13"/>
            <p:cNvGrpSpPr/>
            <p:nvPr/>
          </p:nvGrpSpPr>
          <p:grpSpPr>
            <a:xfrm rot="-5400000">
              <a:off x="-65231" y="2553759"/>
              <a:ext cx="3804101" cy="3673639"/>
              <a:chOff x="0" y="0"/>
              <a:chExt cx="5562879" cy="5372100"/>
            </a:xfrm>
          </p:grpSpPr>
          <p:sp>
            <p:nvSpPr>
              <p:cNvPr id="14" name="Freeform 14"/>
              <p:cNvSpPr/>
              <p:nvPr/>
            </p:nvSpPr>
            <p:spPr>
              <a:xfrm>
                <a:off x="0" y="0"/>
                <a:ext cx="5562879" cy="5372100"/>
              </a:xfrm>
              <a:custGeom>
                <a:avLst/>
                <a:gdLst/>
                <a:ahLst/>
                <a:cxnLst/>
                <a:rect l="l" t="t" r="r" b="b"/>
                <a:pathLst>
                  <a:path w="5562879" h="5372100">
                    <a:moveTo>
                      <a:pt x="4012209" y="0"/>
                    </a:moveTo>
                    <a:lnTo>
                      <a:pt x="1550670" y="0"/>
                    </a:lnTo>
                    <a:lnTo>
                      <a:pt x="0" y="2686050"/>
                    </a:lnTo>
                    <a:lnTo>
                      <a:pt x="1550670" y="5372100"/>
                    </a:lnTo>
                    <a:lnTo>
                      <a:pt x="4012209" y="5372100"/>
                    </a:lnTo>
                    <a:lnTo>
                      <a:pt x="5562879" y="2686050"/>
                    </a:lnTo>
                    <a:lnTo>
                      <a:pt x="4012209" y="0"/>
                    </a:lnTo>
                    <a:close/>
                  </a:path>
                </a:pathLst>
              </a:custGeom>
              <a:solidFill>
                <a:srgbClr val="A066CB"/>
              </a:solidFill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5" name="Group 15"/>
            <p:cNvGrpSpPr/>
            <p:nvPr/>
          </p:nvGrpSpPr>
          <p:grpSpPr>
            <a:xfrm rot="-5400000">
              <a:off x="-65231" y="65231"/>
              <a:ext cx="3804101" cy="3673639"/>
              <a:chOff x="0" y="0"/>
              <a:chExt cx="5562879" cy="5372100"/>
            </a:xfrm>
          </p:grpSpPr>
          <p:sp>
            <p:nvSpPr>
              <p:cNvPr id="16" name="Freeform 16"/>
              <p:cNvSpPr/>
              <p:nvPr/>
            </p:nvSpPr>
            <p:spPr>
              <a:xfrm>
                <a:off x="0" y="0"/>
                <a:ext cx="5562879" cy="5372100"/>
              </a:xfrm>
              <a:custGeom>
                <a:avLst/>
                <a:gdLst/>
                <a:ahLst/>
                <a:cxnLst/>
                <a:rect l="l" t="t" r="r" b="b"/>
                <a:pathLst>
                  <a:path w="5562879" h="5372100">
                    <a:moveTo>
                      <a:pt x="4012209" y="0"/>
                    </a:moveTo>
                    <a:lnTo>
                      <a:pt x="1550670" y="0"/>
                    </a:lnTo>
                    <a:lnTo>
                      <a:pt x="0" y="2686050"/>
                    </a:lnTo>
                    <a:lnTo>
                      <a:pt x="1550670" y="5372100"/>
                    </a:lnTo>
                    <a:lnTo>
                      <a:pt x="4012209" y="5372100"/>
                    </a:lnTo>
                    <a:lnTo>
                      <a:pt x="5562879" y="2686050"/>
                    </a:lnTo>
                    <a:lnTo>
                      <a:pt x="4012209" y="0"/>
                    </a:lnTo>
                    <a:close/>
                  </a:path>
                </a:pathLst>
              </a:custGeom>
              <a:solidFill>
                <a:srgbClr val="1836B2"/>
              </a:solidFill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1E135342-7178-F41E-FADC-08075A3185AC}"/>
              </a:ext>
            </a:extLst>
          </p:cNvPr>
          <p:cNvSpPr txBox="1"/>
          <p:nvPr/>
        </p:nvSpPr>
        <p:spPr>
          <a:xfrm>
            <a:off x="2743200" y="190500"/>
            <a:ext cx="9489688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4000" b="1" kern="0" dirty="0">
                <a:solidFill>
                  <a:srgbClr val="0070C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I. QUẢN LÝ ƯỚC LƯỢNG PHẦN MỀM</a:t>
            </a:r>
            <a:endParaRPr lang="en-US" sz="40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9" name="Table 18">
            <a:extLst>
              <a:ext uri="{FF2B5EF4-FFF2-40B4-BE49-F238E27FC236}">
                <a16:creationId xmlns:a16="http://schemas.microsoft.com/office/drawing/2014/main" id="{C78B3D09-D85B-E626-86FD-5BC6BA8D83E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4261900"/>
              </p:ext>
            </p:extLst>
          </p:nvPr>
        </p:nvGraphicFramePr>
        <p:xfrm>
          <a:off x="3962400" y="1955828"/>
          <a:ext cx="11430000" cy="6540471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757265">
                  <a:extLst>
                    <a:ext uri="{9D8B030D-6E8A-4147-A177-3AD203B41FA5}">
                      <a16:colId xmlns:a16="http://schemas.microsoft.com/office/drawing/2014/main" val="449481359"/>
                    </a:ext>
                  </a:extLst>
                </a:gridCol>
                <a:gridCol w="2057829">
                  <a:extLst>
                    <a:ext uri="{9D8B030D-6E8A-4147-A177-3AD203B41FA5}">
                      <a16:colId xmlns:a16="http://schemas.microsoft.com/office/drawing/2014/main" val="2082104298"/>
                    </a:ext>
                  </a:extLst>
                </a:gridCol>
                <a:gridCol w="2214665">
                  <a:extLst>
                    <a:ext uri="{9D8B030D-6E8A-4147-A177-3AD203B41FA5}">
                      <a16:colId xmlns:a16="http://schemas.microsoft.com/office/drawing/2014/main" val="1170790682"/>
                    </a:ext>
                  </a:extLst>
                </a:gridCol>
                <a:gridCol w="1869376">
                  <a:extLst>
                    <a:ext uri="{9D8B030D-6E8A-4147-A177-3AD203B41FA5}">
                      <a16:colId xmlns:a16="http://schemas.microsoft.com/office/drawing/2014/main" val="3031105899"/>
                    </a:ext>
                  </a:extLst>
                </a:gridCol>
                <a:gridCol w="2530865">
                  <a:extLst>
                    <a:ext uri="{9D8B030D-6E8A-4147-A177-3AD203B41FA5}">
                      <a16:colId xmlns:a16="http://schemas.microsoft.com/office/drawing/2014/main" val="1115559634"/>
                    </a:ext>
                  </a:extLst>
                </a:gridCol>
              </a:tblGrid>
              <a:tr h="760458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gridSpan="4"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ức Độ Phức Tạp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6141488"/>
                  </a:ext>
                </a:extLst>
              </a:tr>
              <a:tr h="1315291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ô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ả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ấp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</a:t>
                      </a: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o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ổng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ộng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45446279"/>
                  </a:ext>
                </a:extLst>
              </a:tr>
              <a:tr h="783502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put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x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4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4045507"/>
                  </a:ext>
                </a:extLst>
              </a:tr>
              <a:tr h="760458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utput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2x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807141"/>
                  </a:ext>
                </a:extLst>
              </a:tr>
              <a:tr h="760458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eries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x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53602521"/>
                  </a:ext>
                </a:extLst>
              </a:tr>
              <a:tr h="760458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iles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x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1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59756434"/>
                  </a:ext>
                </a:extLst>
              </a:tr>
              <a:tr h="783502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terfaces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x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35838515"/>
                  </a:ext>
                </a:extLst>
              </a:tr>
              <a:tr h="616344">
                <a:tc gridSpan="4"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ổ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4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6126593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F443DC40-8053-FA46-C925-72B5844465A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8042628"/>
              </p:ext>
            </p:extLst>
          </p:nvPr>
        </p:nvGraphicFramePr>
        <p:xfrm>
          <a:off x="0" y="0"/>
          <a:ext cx="9477188" cy="6186114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7246313">
                  <a:extLst>
                    <a:ext uri="{9D8B030D-6E8A-4147-A177-3AD203B41FA5}">
                      <a16:colId xmlns:a16="http://schemas.microsoft.com/office/drawing/2014/main" val="4178292984"/>
                    </a:ext>
                  </a:extLst>
                </a:gridCol>
                <a:gridCol w="2230875">
                  <a:extLst>
                    <a:ext uri="{9D8B030D-6E8A-4147-A177-3AD203B41FA5}">
                      <a16:colId xmlns:a16="http://schemas.microsoft.com/office/drawing/2014/main" val="84118505"/>
                    </a:ext>
                  </a:extLst>
                </a:gridCol>
              </a:tblGrid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 Yếu tố phức tạp kỹ thuật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-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75636024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yền thông dữ liệu (Data Communications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31471327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ử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ý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ữ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iệu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hân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án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(Distributed Functions)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94684784"/>
                  </a:ext>
                </a:extLst>
              </a:tr>
              <a:tr h="28015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ệu năng (Performance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41755608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ấu hình sử dụng cao (Heavily Used Configuration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12471487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ỷ lệ giao dịch (Transaction Rate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97718273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ữ liệu vào trực tuyến (Online Data Entry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44577896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ệu quả người dùng cuối (End-User Efficiency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23320447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ập nhật dữ liệu trực tuyến (On-line Update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29131340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ử lý phức tạp (Complex Processing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46433009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hả năng dùng lại (Reusability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96623008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ễ cài đặt (Installation Ease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12628904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ễ vận hành (Operational Ease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05436781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Đa địa điểm (Multiple Sites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68743970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ay đổi dễ dàng (Facilities Change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62894881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ổng trọng số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54007945"/>
                  </a:ext>
                </a:extLst>
              </a:tr>
            </a:tbl>
          </a:graphicData>
        </a:graphic>
      </p:graphicFrame>
      <p:pic>
        <p:nvPicPr>
          <p:cNvPr id="36" name="Picture 35">
            <a:extLst>
              <a:ext uri="{FF2B5EF4-FFF2-40B4-BE49-F238E27FC236}">
                <a16:creationId xmlns:a16="http://schemas.microsoft.com/office/drawing/2014/main" id="{9BB563E3-AB9F-B202-F628-0352EEB08D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71115" y="1333500"/>
            <a:ext cx="8364117" cy="3000794"/>
          </a:xfrm>
          <a:prstGeom prst="rect">
            <a:avLst/>
          </a:prstGeom>
        </p:spPr>
      </p:pic>
      <p:pic>
        <p:nvPicPr>
          <p:cNvPr id="38" name="Picture 37">
            <a:extLst>
              <a:ext uri="{FF2B5EF4-FFF2-40B4-BE49-F238E27FC236}">
                <a16:creationId xmlns:a16="http://schemas.microsoft.com/office/drawing/2014/main" id="{E838A46E-331B-91ED-554E-0DBB5A699A4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87064" y="5743831"/>
            <a:ext cx="8040222" cy="2981741"/>
          </a:xfrm>
          <a:prstGeom prst="rect">
            <a:avLst/>
          </a:prstGeom>
        </p:spPr>
      </p:pic>
      <p:graphicFrame>
        <p:nvGraphicFramePr>
          <p:cNvPr id="39" name="Table 38">
            <a:extLst>
              <a:ext uri="{FF2B5EF4-FFF2-40B4-BE49-F238E27FC236}">
                <a16:creationId xmlns:a16="http://schemas.microsoft.com/office/drawing/2014/main" id="{6DB0D215-636D-1DFF-5430-231ACCE13E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1049353"/>
              </p:ext>
            </p:extLst>
          </p:nvPr>
        </p:nvGraphicFramePr>
        <p:xfrm>
          <a:off x="990600" y="6667500"/>
          <a:ext cx="6882766" cy="2060196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052306">
                  <a:extLst>
                    <a:ext uri="{9D8B030D-6E8A-4147-A177-3AD203B41FA5}">
                      <a16:colId xmlns:a16="http://schemas.microsoft.com/office/drawing/2014/main" val="4150606348"/>
                    </a:ext>
                  </a:extLst>
                </a:gridCol>
                <a:gridCol w="1208041">
                  <a:extLst>
                    <a:ext uri="{9D8B030D-6E8A-4147-A177-3AD203B41FA5}">
                      <a16:colId xmlns:a16="http://schemas.microsoft.com/office/drawing/2014/main" val="4229706438"/>
                    </a:ext>
                  </a:extLst>
                </a:gridCol>
                <a:gridCol w="1207189">
                  <a:extLst>
                    <a:ext uri="{9D8B030D-6E8A-4147-A177-3AD203B41FA5}">
                      <a16:colId xmlns:a16="http://schemas.microsoft.com/office/drawing/2014/main" val="3406637705"/>
                    </a:ext>
                  </a:extLst>
                </a:gridCol>
                <a:gridCol w="1208041">
                  <a:extLst>
                    <a:ext uri="{9D8B030D-6E8A-4147-A177-3AD203B41FA5}">
                      <a16:colId xmlns:a16="http://schemas.microsoft.com/office/drawing/2014/main" val="3986744985"/>
                    </a:ext>
                  </a:extLst>
                </a:gridCol>
                <a:gridCol w="1207189">
                  <a:extLst>
                    <a:ext uri="{9D8B030D-6E8A-4147-A177-3AD203B41FA5}">
                      <a16:colId xmlns:a16="http://schemas.microsoft.com/office/drawing/2014/main" val="967794242"/>
                    </a:ext>
                  </a:extLst>
                </a:gridCol>
              </a:tblGrid>
              <a:tr h="614767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oại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ự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án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hần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ềm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r>
                        <a:rPr lang="en-US" sz="2000" b="1" kern="100" baseline="-25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  <a:r>
                        <a:rPr lang="en-US" sz="2000" b="1" kern="100" baseline="-25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</a:t>
                      </a:r>
                      <a:r>
                        <a:rPr lang="en-US" sz="2000" b="1" kern="100" baseline="-25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02192271"/>
                  </a:ext>
                </a:extLst>
              </a:tr>
              <a:tr h="296088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rgani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,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,0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,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3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74426114"/>
                  </a:ext>
                </a:extLst>
              </a:tr>
              <a:tr h="614767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mi-detached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,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,1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,5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3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23645929"/>
                  </a:ext>
                </a:extLst>
              </a:tr>
              <a:tr h="296088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mbedded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,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,2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,5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32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145484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041707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A59BC323-8120-33D1-7819-5C877C7B7653}"/>
              </a:ext>
            </a:extLst>
          </p:cNvPr>
          <p:cNvSpPr txBox="1"/>
          <p:nvPr/>
        </p:nvSpPr>
        <p:spPr>
          <a:xfrm>
            <a:off x="5682406" y="1543320"/>
            <a:ext cx="9144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1.Tính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ổng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iá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ị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iểm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ác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hân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(UAW)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CD9B54AE-0C88-3187-C4AD-82C94613E2B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29718"/>
              </p:ext>
            </p:extLst>
          </p:nvPr>
        </p:nvGraphicFramePr>
        <p:xfrm>
          <a:off x="2438400" y="2785323"/>
          <a:ext cx="14560635" cy="7010399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803973">
                  <a:extLst>
                    <a:ext uri="{9D8B030D-6E8A-4147-A177-3AD203B41FA5}">
                      <a16:colId xmlns:a16="http://schemas.microsoft.com/office/drawing/2014/main" val="2195849494"/>
                    </a:ext>
                  </a:extLst>
                </a:gridCol>
                <a:gridCol w="6672807">
                  <a:extLst>
                    <a:ext uri="{9D8B030D-6E8A-4147-A177-3AD203B41FA5}">
                      <a16:colId xmlns:a16="http://schemas.microsoft.com/office/drawing/2014/main" val="1025590881"/>
                    </a:ext>
                  </a:extLst>
                </a:gridCol>
                <a:gridCol w="2150925">
                  <a:extLst>
                    <a:ext uri="{9D8B030D-6E8A-4147-A177-3AD203B41FA5}">
                      <a16:colId xmlns:a16="http://schemas.microsoft.com/office/drawing/2014/main" val="3458351550"/>
                    </a:ext>
                  </a:extLst>
                </a:gridCol>
                <a:gridCol w="2049388">
                  <a:extLst>
                    <a:ext uri="{9D8B030D-6E8A-4147-A177-3AD203B41FA5}">
                      <a16:colId xmlns:a16="http://schemas.microsoft.com/office/drawing/2014/main" val="4282149116"/>
                    </a:ext>
                  </a:extLst>
                </a:gridCol>
                <a:gridCol w="1883542">
                  <a:extLst>
                    <a:ext uri="{9D8B030D-6E8A-4147-A177-3AD203B41FA5}">
                      <a16:colId xmlns:a16="http://schemas.microsoft.com/office/drawing/2014/main" val="2321125970"/>
                    </a:ext>
                  </a:extLst>
                </a:gridCol>
              </a:tblGrid>
              <a:tr h="1472058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Actor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      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ô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ả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en-US" sz="2000" b="1" kern="100" dirty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ọng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ố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ố lượng Actor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Tổ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13646423"/>
                  </a:ext>
                </a:extLst>
              </a:tr>
              <a:tr h="828092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Đơn giả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ác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hân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ương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ác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ới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ệ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ống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hác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qua API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61585378"/>
                  </a:ext>
                </a:extLst>
              </a:tr>
              <a:tr h="2623385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ác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hân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ương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ác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ới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ệ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ống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hác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ông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qua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ột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iao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ức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oặc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à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ác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hân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ương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ác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ới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con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gười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qua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iao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iện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òng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ệnh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80900721"/>
                  </a:ext>
                </a:extLst>
              </a:tr>
              <a:tr h="1688128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hức tạp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ác nhân tương tác với con người thông qua giao diện đồ họa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15025986"/>
                  </a:ext>
                </a:extLst>
              </a:tr>
              <a:tr h="398736">
                <a:tc gridSpan="4"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AW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6001498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6F074001-C790-C5EF-EBBF-14CCDE88BD35}"/>
              </a:ext>
            </a:extLst>
          </p:cNvPr>
          <p:cNvSpPr txBox="1"/>
          <p:nvPr/>
        </p:nvSpPr>
        <p:spPr>
          <a:xfrm>
            <a:off x="5943600" y="1780951"/>
            <a:ext cx="10744200" cy="5618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>
              <a:lnSpc>
                <a:spcPct val="120000"/>
              </a:lnSpc>
              <a:spcBef>
                <a:spcPts val="200"/>
              </a:spcBef>
            </a:pPr>
            <a:r>
              <a:rPr lang="en-US" sz="2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2.Tính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ổng</a:t>
            </a:r>
            <a:r>
              <a:rPr lang="en-US" sz="2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giá</a:t>
            </a:r>
            <a:r>
              <a:rPr lang="en-US" sz="2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rị</a:t>
            </a:r>
            <a:r>
              <a:rPr lang="en-US" sz="2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điểm</a:t>
            </a:r>
            <a:r>
              <a:rPr lang="en-US" sz="2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rường</a:t>
            </a:r>
            <a:r>
              <a:rPr lang="en-US" sz="2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ợp</a:t>
            </a:r>
            <a:r>
              <a:rPr lang="en-US" sz="2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ử</a:t>
            </a:r>
            <a:r>
              <a:rPr lang="en-US" sz="2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ụng</a:t>
            </a:r>
            <a:r>
              <a:rPr lang="en-US" sz="2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(UUCW)</a:t>
            </a:r>
          </a:p>
        </p:txBody>
      </p:sp>
      <p:graphicFrame>
        <p:nvGraphicFramePr>
          <p:cNvPr id="37" name="Table 36">
            <a:extLst>
              <a:ext uri="{FF2B5EF4-FFF2-40B4-BE49-F238E27FC236}">
                <a16:creationId xmlns:a16="http://schemas.microsoft.com/office/drawing/2014/main" id="{818FD68E-B4B4-DC2B-0207-03C9953680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1894518"/>
              </p:ext>
            </p:extLst>
          </p:nvPr>
        </p:nvGraphicFramePr>
        <p:xfrm>
          <a:off x="3048001" y="3162300"/>
          <a:ext cx="14020799" cy="6371416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532422">
                  <a:extLst>
                    <a:ext uri="{9D8B030D-6E8A-4147-A177-3AD203B41FA5}">
                      <a16:colId xmlns:a16="http://schemas.microsoft.com/office/drawing/2014/main" val="1272083617"/>
                    </a:ext>
                  </a:extLst>
                </a:gridCol>
                <a:gridCol w="4174676">
                  <a:extLst>
                    <a:ext uri="{9D8B030D-6E8A-4147-A177-3AD203B41FA5}">
                      <a16:colId xmlns:a16="http://schemas.microsoft.com/office/drawing/2014/main" val="1962559544"/>
                    </a:ext>
                  </a:extLst>
                </a:gridCol>
                <a:gridCol w="2954388">
                  <a:extLst>
                    <a:ext uri="{9D8B030D-6E8A-4147-A177-3AD203B41FA5}">
                      <a16:colId xmlns:a16="http://schemas.microsoft.com/office/drawing/2014/main" val="4038756919"/>
                    </a:ext>
                  </a:extLst>
                </a:gridCol>
                <a:gridCol w="1805622">
                  <a:extLst>
                    <a:ext uri="{9D8B030D-6E8A-4147-A177-3AD203B41FA5}">
                      <a16:colId xmlns:a16="http://schemas.microsoft.com/office/drawing/2014/main" val="920817578"/>
                    </a:ext>
                  </a:extLst>
                </a:gridCol>
                <a:gridCol w="1553691">
                  <a:extLst>
                    <a:ext uri="{9D8B030D-6E8A-4147-A177-3AD203B41FA5}">
                      <a16:colId xmlns:a16="http://schemas.microsoft.com/office/drawing/2014/main" val="122031306"/>
                    </a:ext>
                  </a:extLst>
                </a:gridCol>
              </a:tblGrid>
              <a:tr h="1410065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oại Use Case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ô tả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ọng số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ố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ượng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ổ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92381502"/>
                  </a:ext>
                </a:extLst>
              </a:tr>
              <a:tr h="1407951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Đơn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iản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ố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ượng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iao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ịch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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3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203498"/>
                  </a:ext>
                </a:extLst>
              </a:tr>
              <a:tr h="1410065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ình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ố lượng giao dịch từ 4 đến 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81607668"/>
                  </a:ext>
                </a:extLst>
              </a:tr>
              <a:tr h="1407951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hức tạp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ố lượng giao dịch </a:t>
                      </a: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</a:t>
                      </a: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32054366"/>
                  </a:ext>
                </a:extLst>
              </a:tr>
              <a:tr h="735384">
                <a:tc gridSpan="4"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UCW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0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8492325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177386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218415" y="-2062278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F63CE28-D961-E58D-E7CD-AC2227B26C20}"/>
              </a:ext>
            </a:extLst>
          </p:cNvPr>
          <p:cNvSpPr txBox="1"/>
          <p:nvPr/>
        </p:nvSpPr>
        <p:spPr>
          <a:xfrm>
            <a:off x="218415" y="1308774"/>
            <a:ext cx="9144000" cy="5455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Bef>
                <a:spcPts val="1200"/>
              </a:spcBef>
              <a:spcAft>
                <a:spcPts val="300"/>
              </a:spcAft>
            </a:pP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3.Tính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yếu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ố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hức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ạp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ỹ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huật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(TCF)</a:t>
            </a:r>
            <a:endParaRPr lang="en-US" sz="2800" b="1" i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B0E1F65F-BEC7-3541-7778-54E6FE5A9BF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3613066"/>
              </p:ext>
            </p:extLst>
          </p:nvPr>
        </p:nvGraphicFramePr>
        <p:xfrm>
          <a:off x="14390" y="2140779"/>
          <a:ext cx="9205810" cy="629082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710010">
                  <a:extLst>
                    <a:ext uri="{9D8B030D-6E8A-4147-A177-3AD203B41FA5}">
                      <a16:colId xmlns:a16="http://schemas.microsoft.com/office/drawing/2014/main" val="2837576899"/>
                    </a:ext>
                  </a:extLst>
                </a:gridCol>
                <a:gridCol w="1506945">
                  <a:extLst>
                    <a:ext uri="{9D8B030D-6E8A-4147-A177-3AD203B41FA5}">
                      <a16:colId xmlns:a16="http://schemas.microsoft.com/office/drawing/2014/main" val="3625085053"/>
                    </a:ext>
                  </a:extLst>
                </a:gridCol>
                <a:gridCol w="1391062">
                  <a:extLst>
                    <a:ext uri="{9D8B030D-6E8A-4147-A177-3AD203B41FA5}">
                      <a16:colId xmlns:a16="http://schemas.microsoft.com/office/drawing/2014/main" val="2198239336"/>
                    </a:ext>
                  </a:extLst>
                </a:gridCol>
                <a:gridCol w="1597793">
                  <a:extLst>
                    <a:ext uri="{9D8B030D-6E8A-4147-A177-3AD203B41FA5}">
                      <a16:colId xmlns:a16="http://schemas.microsoft.com/office/drawing/2014/main" val="3036090347"/>
                    </a:ext>
                  </a:extLst>
                </a:gridCol>
              </a:tblGrid>
              <a:tr h="124646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Yếu tố kĩ thuật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 dirty="0" err="1">
                          <a:effectLst/>
                        </a:rPr>
                        <a:t>Trọng</a:t>
                      </a:r>
                      <a:r>
                        <a:rPr lang="en-GB" sz="2000" b="1" kern="100" dirty="0">
                          <a:effectLst/>
                        </a:rPr>
                        <a:t> </a:t>
                      </a:r>
                      <a:r>
                        <a:rPr lang="en-GB" sz="2000" b="1" kern="100" dirty="0" err="1">
                          <a:effectLst/>
                        </a:rPr>
                        <a:t>số</a:t>
                      </a:r>
                      <a:endParaRPr lang="en-US" sz="2000" b="1" kern="100" dirty="0">
                        <a:effectLst/>
                      </a:endParaRPr>
                    </a:p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 dirty="0">
                          <a:effectLst/>
                        </a:rPr>
                        <a:t>(W</a:t>
                      </a:r>
                      <a:r>
                        <a:rPr lang="en-GB" sz="2000" b="1" kern="100" baseline="-25000" dirty="0">
                          <a:effectLst/>
                        </a:rPr>
                        <a:t>i</a:t>
                      </a:r>
                      <a:r>
                        <a:rPr lang="en-GB" sz="2000" b="1" kern="100" dirty="0">
                          <a:effectLst/>
                        </a:rPr>
                        <a:t>)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 dirty="0" err="1">
                          <a:effectLst/>
                        </a:rPr>
                        <a:t>Giá</a:t>
                      </a:r>
                      <a:r>
                        <a:rPr lang="en-GB" sz="2000" b="1" kern="100" dirty="0">
                          <a:effectLst/>
                        </a:rPr>
                        <a:t> </a:t>
                      </a:r>
                      <a:r>
                        <a:rPr lang="en-GB" sz="2000" b="1" kern="100" dirty="0" err="1">
                          <a:effectLst/>
                        </a:rPr>
                        <a:t>trị</a:t>
                      </a:r>
                      <a:r>
                        <a:rPr lang="en-GB" sz="2000" b="1" kern="100" dirty="0">
                          <a:effectLst/>
                        </a:rPr>
                        <a:t> </a:t>
                      </a:r>
                      <a:r>
                        <a:rPr lang="en-GB" sz="2000" b="1" kern="100" dirty="0" err="1">
                          <a:effectLst/>
                        </a:rPr>
                        <a:t>xếp</a:t>
                      </a:r>
                      <a:r>
                        <a:rPr lang="en-GB" sz="2000" b="1" kern="100" dirty="0">
                          <a:effectLst/>
                        </a:rPr>
                        <a:t> </a:t>
                      </a:r>
                      <a:r>
                        <a:rPr lang="en-GB" sz="2000" b="1" kern="100" dirty="0" err="1">
                          <a:effectLst/>
                        </a:rPr>
                        <a:t>hạng</a:t>
                      </a:r>
                      <a:r>
                        <a:rPr lang="en-GB" sz="2000" b="1" kern="100" dirty="0">
                          <a:effectLst/>
                        </a:rPr>
                        <a:t> (</a:t>
                      </a:r>
                      <a:r>
                        <a:rPr lang="en-GB" sz="2000" b="1" kern="100" dirty="0" err="1">
                          <a:effectLst/>
                        </a:rPr>
                        <a:t>AV</a:t>
                      </a:r>
                      <a:r>
                        <a:rPr lang="en-GB" sz="2000" b="1" kern="100" baseline="-25000" dirty="0" err="1">
                          <a:effectLst/>
                        </a:rPr>
                        <a:t>i</a:t>
                      </a:r>
                      <a:r>
                        <a:rPr lang="en-GB" sz="2000" b="1" kern="100" dirty="0">
                          <a:effectLst/>
                        </a:rPr>
                        <a:t>)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 dirty="0" err="1">
                          <a:effectLst/>
                        </a:rPr>
                        <a:t>Tổng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240638493"/>
                  </a:ext>
                </a:extLst>
              </a:tr>
              <a:tr h="283577">
                <a:tc>
                  <a:txBody>
                    <a:bodyPr/>
                    <a:lstStyle/>
                    <a:p>
                      <a:pPr indent="-889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Hệ thống phân tá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 dirty="0">
                          <a:effectLst/>
                        </a:rPr>
                        <a:t>0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83663724"/>
                  </a:ext>
                </a:extLst>
              </a:tr>
              <a:tr h="481522">
                <a:tc>
                  <a:txBody>
                    <a:bodyPr/>
                    <a:lstStyle/>
                    <a:p>
                      <a:pPr indent="-889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ính chất đáp ứng tức thời, hoặc yêu cầu đảm bảo lưu thô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 dirty="0">
                          <a:effectLst/>
                        </a:rPr>
                        <a:t>2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790371638"/>
                  </a:ext>
                </a:extLst>
              </a:tr>
              <a:tr h="283577">
                <a:tc>
                  <a:txBody>
                    <a:bodyPr/>
                    <a:lstStyle/>
                    <a:p>
                      <a:pPr indent="-889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Hiệu quả sử dụ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 dirty="0">
                          <a:effectLst/>
                        </a:rPr>
                        <a:t>2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839884525"/>
                  </a:ext>
                </a:extLst>
              </a:tr>
              <a:tr h="283577">
                <a:tc>
                  <a:txBody>
                    <a:bodyPr/>
                    <a:lstStyle/>
                    <a:p>
                      <a:pPr indent="-889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Xử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lý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bê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rong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là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phức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ạp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735797802"/>
                  </a:ext>
                </a:extLst>
              </a:tr>
              <a:tr h="283577">
                <a:tc>
                  <a:txBody>
                    <a:bodyPr/>
                    <a:lstStyle/>
                    <a:p>
                      <a:pPr indent="-889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Khả năng tái sử dụng mã nguồ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63669608"/>
                  </a:ext>
                </a:extLst>
              </a:tr>
              <a:tr h="524617">
                <a:tc>
                  <a:txBody>
                    <a:bodyPr/>
                    <a:lstStyle/>
                    <a:p>
                      <a:pPr indent="-889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Dễ cài đặt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0.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68384973"/>
                  </a:ext>
                </a:extLst>
              </a:tr>
              <a:tr h="524617">
                <a:tc>
                  <a:txBody>
                    <a:bodyPr/>
                    <a:lstStyle/>
                    <a:p>
                      <a:pPr indent="-889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Dễ sử dụ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0.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0.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609242409"/>
                  </a:ext>
                </a:extLst>
              </a:tr>
              <a:tr h="283577">
                <a:tc>
                  <a:txBody>
                    <a:bodyPr/>
                    <a:lstStyle/>
                    <a:p>
                      <a:pPr indent="-889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ính khả chuyể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0.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18196385"/>
                  </a:ext>
                </a:extLst>
              </a:tr>
              <a:tr h="283577">
                <a:tc>
                  <a:txBody>
                    <a:bodyPr/>
                    <a:lstStyle/>
                    <a:p>
                      <a:pPr indent="-889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Khả năng dễ thay đổ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123857542"/>
                  </a:ext>
                </a:extLst>
              </a:tr>
              <a:tr h="283577">
                <a:tc>
                  <a:txBody>
                    <a:bodyPr/>
                    <a:lstStyle/>
                    <a:p>
                      <a:pPr indent="-889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Xử lý tương tra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41354443"/>
                  </a:ext>
                </a:extLst>
              </a:tr>
              <a:tr h="283577">
                <a:tc>
                  <a:txBody>
                    <a:bodyPr/>
                    <a:lstStyle/>
                    <a:p>
                      <a:pPr indent="-889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ó tính bảo mật ca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99792711"/>
                  </a:ext>
                </a:extLst>
              </a:tr>
              <a:tr h="516760">
                <a:tc gridSpan="3"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 dirty="0" err="1">
                          <a:effectLst/>
                        </a:rPr>
                        <a:t>Tổng</a:t>
                      </a:r>
                      <a:r>
                        <a:rPr lang="en-GB" sz="2000" b="1" kern="100" dirty="0">
                          <a:effectLst/>
                        </a:rPr>
                        <a:t> TF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 dirty="0">
                          <a:effectLst/>
                        </a:rPr>
                        <a:t>13,5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956482523"/>
                  </a:ext>
                </a:extLst>
              </a:tr>
            </a:tbl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EFD6BDC7-1BC8-76C9-A6F9-6F865D85F6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71600" y="9117473"/>
            <a:ext cx="4067743" cy="952633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132D2E02-2A0A-0E6B-109F-43BA7782AD1B}"/>
              </a:ext>
            </a:extLst>
          </p:cNvPr>
          <p:cNvSpPr txBox="1"/>
          <p:nvPr/>
        </p:nvSpPr>
        <p:spPr>
          <a:xfrm>
            <a:off x="10820400" y="1258411"/>
            <a:ext cx="9144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4.Tính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yếu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ố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ức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ạp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ôi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ường</a:t>
            </a:r>
            <a:endParaRPr lang="en-US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65306CC3-DE76-239A-6BB2-6CC15A512CD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0063121"/>
              </p:ext>
            </p:extLst>
          </p:nvPr>
        </p:nvGraphicFramePr>
        <p:xfrm>
          <a:off x="10210800" y="2149142"/>
          <a:ext cx="7770204" cy="608922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051487">
                  <a:extLst>
                    <a:ext uri="{9D8B030D-6E8A-4147-A177-3AD203B41FA5}">
                      <a16:colId xmlns:a16="http://schemas.microsoft.com/office/drawing/2014/main" val="2750580463"/>
                    </a:ext>
                  </a:extLst>
                </a:gridCol>
                <a:gridCol w="1260462">
                  <a:extLst>
                    <a:ext uri="{9D8B030D-6E8A-4147-A177-3AD203B41FA5}">
                      <a16:colId xmlns:a16="http://schemas.microsoft.com/office/drawing/2014/main" val="1276180998"/>
                    </a:ext>
                  </a:extLst>
                </a:gridCol>
                <a:gridCol w="1444942">
                  <a:extLst>
                    <a:ext uri="{9D8B030D-6E8A-4147-A177-3AD203B41FA5}">
                      <a16:colId xmlns:a16="http://schemas.microsoft.com/office/drawing/2014/main" val="1908965724"/>
                    </a:ext>
                  </a:extLst>
                </a:gridCol>
                <a:gridCol w="1013313">
                  <a:extLst>
                    <a:ext uri="{9D8B030D-6E8A-4147-A177-3AD203B41FA5}">
                      <a16:colId xmlns:a16="http://schemas.microsoft.com/office/drawing/2014/main" val="334989502"/>
                    </a:ext>
                  </a:extLst>
                </a:gridCol>
              </a:tblGrid>
              <a:tr h="1523322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 dirty="0" err="1">
                          <a:effectLst/>
                        </a:rPr>
                        <a:t>Yếu</a:t>
                      </a:r>
                      <a:r>
                        <a:rPr lang="en-GB" sz="2000" b="1" kern="100" dirty="0">
                          <a:effectLst/>
                        </a:rPr>
                        <a:t> </a:t>
                      </a:r>
                      <a:r>
                        <a:rPr lang="en-GB" sz="2000" b="1" kern="100" dirty="0" err="1">
                          <a:effectLst/>
                        </a:rPr>
                        <a:t>tố</a:t>
                      </a:r>
                      <a:r>
                        <a:rPr lang="en-GB" sz="2000" b="1" kern="100" dirty="0">
                          <a:effectLst/>
                        </a:rPr>
                        <a:t> </a:t>
                      </a:r>
                      <a:r>
                        <a:rPr lang="en-GB" sz="2000" b="1" kern="100" dirty="0" err="1">
                          <a:effectLst/>
                        </a:rPr>
                        <a:t>môi</a:t>
                      </a:r>
                      <a:r>
                        <a:rPr lang="en-GB" sz="2000" b="1" kern="100" dirty="0">
                          <a:effectLst/>
                        </a:rPr>
                        <a:t> </a:t>
                      </a:r>
                      <a:r>
                        <a:rPr lang="en-GB" sz="2000" b="1" kern="100" dirty="0" err="1">
                          <a:effectLst/>
                        </a:rPr>
                        <a:t>trường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Trọng số</a:t>
                      </a:r>
                      <a:endParaRPr lang="en-US" sz="2000" b="1" kern="100">
                        <a:effectLst/>
                      </a:endParaRPr>
                    </a:p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(W</a:t>
                      </a:r>
                      <a:r>
                        <a:rPr lang="en-GB" sz="2000" b="1" kern="100" baseline="-25000">
                          <a:effectLst/>
                        </a:rPr>
                        <a:t>i</a:t>
                      </a:r>
                      <a:r>
                        <a:rPr lang="en-GB" sz="2000" b="1" kern="100">
                          <a:effectLst/>
                        </a:rPr>
                        <a:t>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Giá trị xếp hạng (AV</a:t>
                      </a:r>
                      <a:r>
                        <a:rPr lang="en-GB" sz="2000" b="1" kern="100" baseline="-25000">
                          <a:effectLst/>
                        </a:rPr>
                        <a:t>i</a:t>
                      </a:r>
                      <a:r>
                        <a:rPr lang="en-GB" sz="2000" b="1" kern="100">
                          <a:effectLst/>
                        </a:rPr>
                        <a:t>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Tổ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050131430"/>
                  </a:ext>
                </a:extLst>
              </a:tr>
              <a:tr h="44880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</a:pPr>
                      <a:r>
                        <a:rPr lang="en-GB" sz="2000" b="1" kern="100">
                          <a:effectLst/>
                        </a:rPr>
                        <a:t>Quen thuộc với UML, RUP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GB" sz="2000" b="1" kern="1200">
                          <a:effectLst/>
                        </a:rPr>
                        <a:t>1.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50245171"/>
                  </a:ext>
                </a:extLst>
              </a:tr>
              <a:tr h="44880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</a:pPr>
                      <a:r>
                        <a:rPr lang="en-GB" sz="2000" b="1" kern="1200">
                          <a:effectLst/>
                        </a:rPr>
                        <a:t>Có kinh nghiệm về ứng dụng tương tự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GB" sz="2000" b="1" kern="1200">
                          <a:effectLst/>
                        </a:rPr>
                        <a:t>0.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098341470"/>
                  </a:ext>
                </a:extLst>
              </a:tr>
              <a:tr h="44880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</a:pPr>
                      <a:r>
                        <a:rPr lang="en-GB" sz="2000" b="1" kern="1200" dirty="0" err="1">
                          <a:effectLst/>
                        </a:rPr>
                        <a:t>Có</a:t>
                      </a:r>
                      <a:r>
                        <a:rPr lang="en-GB" sz="2000" b="1" kern="1200" dirty="0">
                          <a:effectLst/>
                        </a:rPr>
                        <a:t> </a:t>
                      </a:r>
                      <a:r>
                        <a:rPr lang="en-GB" sz="2000" b="1" kern="1200" dirty="0" err="1">
                          <a:effectLst/>
                        </a:rPr>
                        <a:t>kinh</a:t>
                      </a:r>
                      <a:r>
                        <a:rPr lang="en-GB" sz="2000" b="1" kern="1200" dirty="0">
                          <a:effectLst/>
                        </a:rPr>
                        <a:t> </a:t>
                      </a:r>
                      <a:r>
                        <a:rPr lang="en-GB" sz="2000" b="1" kern="1200" dirty="0" err="1">
                          <a:effectLst/>
                        </a:rPr>
                        <a:t>nghiệm</a:t>
                      </a:r>
                      <a:r>
                        <a:rPr lang="en-GB" sz="2000" b="1" kern="1200" dirty="0">
                          <a:effectLst/>
                        </a:rPr>
                        <a:t> </a:t>
                      </a:r>
                      <a:r>
                        <a:rPr lang="en-GB" sz="2000" b="1" kern="1200" dirty="0" err="1">
                          <a:effectLst/>
                        </a:rPr>
                        <a:t>về</a:t>
                      </a:r>
                      <a:r>
                        <a:rPr lang="en-GB" sz="2000" b="1" kern="1200" dirty="0">
                          <a:effectLst/>
                        </a:rPr>
                        <a:t> </a:t>
                      </a:r>
                      <a:r>
                        <a:rPr lang="en-GB" sz="2000" b="1" kern="1200" dirty="0" err="1">
                          <a:effectLst/>
                        </a:rPr>
                        <a:t>hướng</a:t>
                      </a:r>
                      <a:r>
                        <a:rPr lang="en-GB" sz="2000" b="1" kern="1200" dirty="0">
                          <a:effectLst/>
                        </a:rPr>
                        <a:t> </a:t>
                      </a:r>
                      <a:r>
                        <a:rPr lang="en-GB" sz="2000" b="1" kern="1200" dirty="0" err="1">
                          <a:effectLst/>
                        </a:rPr>
                        <a:t>đối</a:t>
                      </a:r>
                      <a:r>
                        <a:rPr lang="en-GB" sz="2000" b="1" kern="1200" dirty="0">
                          <a:effectLst/>
                        </a:rPr>
                        <a:t> </a:t>
                      </a:r>
                      <a:r>
                        <a:rPr lang="en-GB" sz="2000" b="1" kern="1200" dirty="0" err="1">
                          <a:effectLst/>
                        </a:rPr>
                        <a:t>tượng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GB" sz="2000" b="1" kern="12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500279156"/>
                  </a:ext>
                </a:extLst>
              </a:tr>
              <a:tr h="44880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</a:pPr>
                      <a:r>
                        <a:rPr lang="en-GB" sz="2000" b="1" kern="1200">
                          <a:effectLst/>
                        </a:rPr>
                        <a:t>Có khả năng lảnh đạo nhóm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GB" sz="2000" b="1" kern="1200">
                          <a:effectLst/>
                        </a:rPr>
                        <a:t>0.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221304337"/>
                  </a:ext>
                </a:extLst>
              </a:tr>
              <a:tr h="44880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</a:pPr>
                      <a:r>
                        <a:rPr lang="en-GB" sz="2000" b="1" kern="1200" dirty="0" err="1">
                          <a:effectLst/>
                        </a:rPr>
                        <a:t>Có</a:t>
                      </a:r>
                      <a:r>
                        <a:rPr lang="en-GB" sz="2000" b="1" kern="1200" dirty="0">
                          <a:effectLst/>
                        </a:rPr>
                        <a:t> </a:t>
                      </a:r>
                      <a:r>
                        <a:rPr lang="en-GB" sz="2000" b="1" kern="1200" dirty="0" err="1">
                          <a:effectLst/>
                        </a:rPr>
                        <a:t>động</a:t>
                      </a:r>
                      <a:r>
                        <a:rPr lang="en-GB" sz="2000" b="1" kern="1200" dirty="0">
                          <a:effectLst/>
                        </a:rPr>
                        <a:t> </a:t>
                      </a:r>
                      <a:r>
                        <a:rPr lang="en-GB" sz="2000" b="1" kern="1200" dirty="0" err="1">
                          <a:effectLst/>
                        </a:rPr>
                        <a:t>lực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GB" sz="2000" b="1" kern="12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64590073"/>
                  </a:ext>
                </a:extLst>
              </a:tr>
              <a:tr h="44880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</a:pPr>
                      <a:r>
                        <a:rPr lang="en-GB" sz="2000" b="1" kern="1200">
                          <a:effectLst/>
                        </a:rPr>
                        <a:t>Độ ổn định của các yêu cầu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GB" sz="2000" b="1" kern="12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60945592"/>
                  </a:ext>
                </a:extLst>
              </a:tr>
              <a:tr h="44880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</a:pPr>
                      <a:r>
                        <a:rPr lang="en-GB" sz="2000" b="1" kern="1200">
                          <a:effectLst/>
                        </a:rPr>
                        <a:t>Có nhân viên làm việc bán thời gia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GB" sz="2000" b="1" kern="1200">
                          <a:effectLst/>
                        </a:rPr>
                        <a:t>-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508480313"/>
                  </a:ext>
                </a:extLst>
              </a:tr>
              <a:tr h="44880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</a:pPr>
                      <a:r>
                        <a:rPr lang="en-GB" sz="2000" b="1" kern="1200">
                          <a:effectLst/>
                        </a:rPr>
                        <a:t>Dùng ngôn ngữ lập trình có độ khó ca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GB" sz="2000" b="1" kern="1200">
                          <a:effectLst/>
                        </a:rPr>
                        <a:t>-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756056444"/>
                  </a:ext>
                </a:extLst>
              </a:tr>
              <a:tr h="448800">
                <a:tc gridSpan="3"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Tổ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 dirty="0">
                          <a:effectLst/>
                        </a:rPr>
                        <a:t>14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674763256"/>
                  </a:ext>
                </a:extLst>
              </a:tr>
            </a:tbl>
          </a:graphicData>
        </a:graphic>
      </p:graphicFrame>
      <p:pic>
        <p:nvPicPr>
          <p:cNvPr id="11" name="Picture 10">
            <a:extLst>
              <a:ext uri="{FF2B5EF4-FFF2-40B4-BE49-F238E27FC236}">
                <a16:creationId xmlns:a16="http://schemas.microsoft.com/office/drawing/2014/main" id="{F0BFC158-5F8B-0CB9-52B2-B792C4388C3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125200" y="8648701"/>
            <a:ext cx="5096586" cy="895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015398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0</TotalTime>
  <Words>4643</Words>
  <Application>Microsoft Office PowerPoint</Application>
  <PresentationFormat>Custom</PresentationFormat>
  <Paragraphs>1593</Paragraphs>
  <Slides>4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53" baseType="lpstr">
      <vt:lpstr>Arial</vt:lpstr>
      <vt:lpstr>Calibri</vt:lpstr>
      <vt:lpstr>Cabin</vt:lpstr>
      <vt:lpstr>Times New Roman</vt:lpstr>
      <vt:lpstr>Symbol</vt:lpstr>
      <vt:lpstr>Cabin Semi-Bold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n Text Magic Studio Magic Design for Presentations L&amp;P</dc:title>
  <cp:lastModifiedBy>Phúc Nguyễn</cp:lastModifiedBy>
  <cp:revision>18</cp:revision>
  <dcterms:created xsi:type="dcterms:W3CDTF">2006-08-16T00:00:00Z</dcterms:created>
  <dcterms:modified xsi:type="dcterms:W3CDTF">2024-12-19T16:00:48Z</dcterms:modified>
  <dc:identifier>DAGZpmeO_90</dc:identifier>
</cp:coreProperties>
</file>